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AC37CF9" w14:textId="77777777" w:rsidR="00C32AE8" w:rsidRPr="00B068E1" w:rsidRDefault="00764D03" w:rsidP="00764D03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B068E1">
        <w:rPr>
          <w:rFonts w:ascii="TH SarabunPSK" w:hAnsi="TH SarabunPSK" w:cs="TH SarabunPSK"/>
          <w:b/>
          <w:bCs/>
          <w:sz w:val="32"/>
          <w:szCs w:val="32"/>
          <w:cs/>
        </w:rPr>
        <w:t>การทดลองที่</w:t>
      </w:r>
      <w:r w:rsidR="0080069A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452383">
        <w:rPr>
          <w:rFonts w:ascii="TH SarabunPSK" w:hAnsi="TH SarabunPSK" w:cs="TH SarabunPSK"/>
          <w:b/>
          <w:bCs/>
          <w:sz w:val="32"/>
          <w:szCs w:val="32"/>
        </w:rPr>
        <w:t>5</w:t>
      </w:r>
    </w:p>
    <w:p w14:paraId="689E5C5C" w14:textId="77777777" w:rsidR="00764D03" w:rsidRPr="00B068E1" w:rsidRDefault="0080069A" w:rsidP="00764D03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การโปรแกรม</w:t>
      </w:r>
      <w:r w:rsidR="00170298">
        <w:rPr>
          <w:rFonts w:ascii="TH SarabunPSK" w:hAnsi="TH SarabunPSK" w:cs="TH SarabunPSK" w:hint="cs"/>
          <w:b/>
          <w:bCs/>
          <w:sz w:val="32"/>
          <w:szCs w:val="32"/>
          <w:cs/>
        </w:rPr>
        <w:t>และการใช้งานอินเตอร์รัพ</w:t>
      </w:r>
    </w:p>
    <w:p w14:paraId="1E4A1196" w14:textId="77777777" w:rsidR="007E5542" w:rsidRPr="007E5542" w:rsidRDefault="007E5542" w:rsidP="00764D03">
      <w:pPr>
        <w:jc w:val="center"/>
        <w:rPr>
          <w:rFonts w:ascii="TH SarabunPSK" w:hAnsi="TH SarabunPSK" w:cs="TH SarabunPSK"/>
          <w:sz w:val="32"/>
          <w:szCs w:val="32"/>
        </w:rPr>
      </w:pPr>
    </w:p>
    <w:p w14:paraId="1A916B01" w14:textId="77777777" w:rsidR="006933DC" w:rsidRDefault="002D2BB8" w:rsidP="001D142D">
      <w:pPr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5</w:t>
      </w:r>
      <w:r w:rsidR="00A869DD">
        <w:rPr>
          <w:rFonts w:ascii="TH SarabunPSK" w:hAnsi="TH SarabunPSK" w:cs="TH SarabunPSK"/>
          <w:b/>
          <w:bCs/>
          <w:sz w:val="32"/>
          <w:szCs w:val="32"/>
        </w:rPr>
        <w:t>.</w:t>
      </w:r>
      <w:r w:rsidR="007D150C" w:rsidRPr="00C30923">
        <w:rPr>
          <w:rFonts w:ascii="TH SarabunPSK" w:hAnsi="TH SarabunPSK" w:cs="TH SarabunPSK"/>
          <w:b/>
          <w:bCs/>
          <w:sz w:val="32"/>
          <w:szCs w:val="32"/>
        </w:rPr>
        <w:t>1.</w:t>
      </w:r>
      <w:r w:rsidR="006933DC" w:rsidRPr="00C30923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8F5107">
        <w:rPr>
          <w:rFonts w:ascii="TH SarabunPSK" w:hAnsi="TH SarabunPSK" w:cs="TH SarabunPSK" w:hint="cs"/>
          <w:b/>
          <w:bCs/>
          <w:sz w:val="32"/>
          <w:szCs w:val="32"/>
          <w:cs/>
        </w:rPr>
        <w:t>โปรแกรม</w:t>
      </w:r>
      <w:r w:rsidR="00B91E1F">
        <w:rPr>
          <w:rFonts w:ascii="TH SarabunPSK" w:hAnsi="TH SarabunPSK" w:cs="TH SarabunPSK" w:hint="cs"/>
          <w:b/>
          <w:bCs/>
          <w:sz w:val="32"/>
          <w:szCs w:val="32"/>
          <w:cs/>
        </w:rPr>
        <w:t>ควบคุม</w:t>
      </w:r>
      <w:r w:rsidR="00231D1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ฐานเวลา </w:t>
      </w:r>
    </w:p>
    <w:p w14:paraId="57C2D217" w14:textId="77777777" w:rsidR="004D3E8C" w:rsidRDefault="004D3E8C" w:rsidP="001D142D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68029631" w14:textId="77777777" w:rsidR="004D3E8C" w:rsidRDefault="004D3E8C" w:rsidP="004D3E8C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4D3E8C">
        <w:rPr>
          <w:rFonts w:ascii="TH SarabunPSK" w:hAnsi="TH SarabunPSK" w:cs="TH SarabunPSK"/>
          <w:b/>
          <w:bCs/>
          <w:noProof/>
          <w:sz w:val="32"/>
          <w:szCs w:val="32"/>
          <w:cs/>
        </w:rPr>
        <mc:AlternateContent>
          <mc:Choice Requires="wpg">
            <w:drawing>
              <wp:inline distT="0" distB="0" distL="0" distR="0" wp14:anchorId="0F7274B6" wp14:editId="34F41A86">
                <wp:extent cx="2572562" cy="2010957"/>
                <wp:effectExtent l="38100" t="0" r="113665" b="8890"/>
                <wp:docPr id="29" name="กลุ่ม 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72562" cy="2010957"/>
                          <a:chOff x="2928132" y="1500969"/>
                          <a:chExt cx="3073422" cy="2644352"/>
                        </a:xfrm>
                      </wpg:grpSpPr>
                      <wps:wsp>
                        <wps:cNvPr id="6" name="ลูกศรเชื่อมต่อแบบตรง 22"/>
                        <wps:cNvCnPr/>
                        <wps:spPr>
                          <a:xfrm>
                            <a:off x="2928926" y="3643315"/>
                            <a:ext cx="3071834" cy="1588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" name="ตัวเชื่อมต่อหักมุม 7"/>
                        <wps:cNvCnPr/>
                        <wps:spPr>
                          <a:xfrm>
                            <a:off x="2928926" y="1857365"/>
                            <a:ext cx="3071834" cy="1357322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สี่เหลี่ยมผืนผ้า 9"/>
                        <wps:cNvSpPr/>
                        <wps:spPr>
                          <a:xfrm>
                            <a:off x="4143288" y="3357074"/>
                            <a:ext cx="571248" cy="788247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</wps:spPr>
                        <wps:txbx>
                          <w:txbxContent>
                            <w:p w14:paraId="73A4C522" w14:textId="77777777" w:rsidR="00543B86" w:rsidRDefault="00543B86" w:rsidP="00543B86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Cordia New" w:hAnsi="Cordia New" w:cs="Cordia New"/>
                                  <w:b/>
                                  <w:bCs/>
                                  <w:color w:val="0000CC"/>
                                  <w:kern w:val="24"/>
                                  <w:sz w:val="64"/>
                                  <w:szCs w:val="64"/>
                                </w:rPr>
                                <w:t>T</w:t>
                              </w:r>
                            </w:p>
                          </w:txbxContent>
                        </wps:txbx>
                        <wps:bodyPr wrap="square">
                          <a:spAutoFit/>
                        </wps:bodyPr>
                      </wps:wsp>
                      <wps:wsp>
                        <wps:cNvPr id="10" name="ตัวเชื่อมต่อหักมุม 12"/>
                        <wps:cNvCnPr/>
                        <wps:spPr>
                          <a:xfrm rot="5400000">
                            <a:off x="4929190" y="2643183"/>
                            <a:ext cx="2143140" cy="1588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prstDash val="das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ตัวเชื่อมต่อหักมุม 20"/>
                        <wps:cNvCnPr/>
                        <wps:spPr>
                          <a:xfrm rot="5400000">
                            <a:off x="1857753" y="2571348"/>
                            <a:ext cx="2142346" cy="1588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prstDash val="das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F7274B6" id="กลุ่ม 28" o:spid="_x0000_s1026" style="width:202.55pt;height:158.35pt;mso-position-horizontal-relative:char;mso-position-vertical-relative:line" coordorigin="29281,15009" coordsize="30734,264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ลูกศรเชื่อมต่อแบบตรง 22" o:spid="_x0000_s1027" type="#_x0000_t32" style="position:absolute;left:29289;top:36433;width:30718;height: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" strokecolor="black [3213]" strokeweight=".5pt">
                  <v:stroke startarrow="open" endarrow="open" joinstyle="miter"/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ตัวเชื่อมต่อหักมุม 7" o:spid="_x0000_s1028" type="#_x0000_t34" style="position:absolute;left:29289;top:18573;width:30718;height:13573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" strokecolor="black [3213]" strokeweight=".5pt"/>
                <v:rect id="สี่เหลี่ยมผืนผ้า 9" o:spid="_x0000_s1029" style="position:absolute;left:41432;top:33570;width:5713;height:78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" fillcolor="white [3212]" stroked="f">
                  <v:textbox style="mso-fit-shape-to-text:t">
                    <w:txbxContent>
                      <w:p w14:paraId="73A4C522" w14:textId="77777777" w:rsidR="00543B86" w:rsidRDefault="00543B86" w:rsidP="00543B86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ascii="Cordia New" w:hAnsi="Cordia New" w:cs="Cordia New"/>
                            <w:b/>
                            <w:bCs/>
                            <w:color w:val="0000CC"/>
                            <w:kern w:val="24"/>
                            <w:sz w:val="64"/>
                            <w:szCs w:val="64"/>
                          </w:rPr>
                          <w:t>T</w:t>
                        </w:r>
                      </w:p>
                    </w:txbxContent>
                  </v:textbox>
                </v:rect>
                <v:shape id="ตัวเชื่อมต่อหักมุม 12" o:spid="_x0000_s1030" type="#_x0000_t34" style="position:absolute;left:49291;top:26432;width:21431;height:16;rotation:9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" strokecolor="black [3213]" strokeweight=".5pt">
                  <v:stroke dashstyle="dash"/>
                </v:shape>
                <v:shape id="ตัวเชื่อมต่อหักมุม 20" o:spid="_x0000_s1031" type="#_x0000_t34" style="position:absolute;left:18577;top:25713;width:21424;height:16;rotation:9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" strokecolor="black [3213]" strokeweight=".5pt">
                  <v:stroke dashstyle="dash"/>
                </v:shape>
                <w10:anchorlock/>
              </v:group>
            </w:pict>
          </mc:Fallback>
        </mc:AlternateContent>
      </w:r>
      <w:bookmarkStart w:id="0" w:name="_GoBack"/>
      <w:bookmarkEnd w:id="0"/>
    </w:p>
    <w:p w14:paraId="4648CDD6" w14:textId="77777777" w:rsidR="004D3E8C" w:rsidRDefault="00374083" w:rsidP="004D3E8C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74083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g">
            <w:drawing>
              <wp:inline distT="0" distB="0" distL="0" distR="0" wp14:anchorId="13AA4732" wp14:editId="067A0BB4">
                <wp:extent cx="4381436" cy="1361440"/>
                <wp:effectExtent l="0" t="0" r="0" b="0"/>
                <wp:docPr id="34" name="กลุ่ม 3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381436" cy="1361440"/>
                          <a:chOff x="2285984" y="4475157"/>
                          <a:chExt cx="2592597" cy="1580468"/>
                        </a:xfrm>
                      </wpg:grpSpPr>
                      <wps:wsp>
                        <wps:cNvPr id="12" name="สี่เหลี่ยมผืนผ้า 29"/>
                        <wps:cNvSpPr/>
                        <wps:spPr>
                          <a:xfrm>
                            <a:off x="2402051" y="4475157"/>
                            <a:ext cx="2476530" cy="1580468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14:paraId="6457C193" w14:textId="77777777" w:rsidR="00543B86" w:rsidRDefault="00543B86" w:rsidP="00543B86">
                              <w:pPr>
                                <w:pStyle w:val="NormalWeb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Cordia New" w:hAnsi="Cordia New" w:cs="Cordia New"/>
                                  <w:b/>
                                  <w:bCs/>
                                  <w:color w:val="C00000"/>
                                  <w:kern w:val="24"/>
                                  <w:sz w:val="80"/>
                                  <w:szCs w:val="80"/>
                                </w:rPr>
                                <w:t xml:space="preserve">                 T </w:t>
                              </w:r>
                            </w:p>
                            <w:p w14:paraId="15AA1CE4" w14:textId="77777777" w:rsidR="00543B86" w:rsidRDefault="00543B86" w:rsidP="00543B86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cs/>
                                </w:rPr>
                              </w:pPr>
                              <w:r>
                                <w:rPr>
                                  <w:rFonts w:ascii="Cordia New" w:hAnsi="Cordia New" w:cs="Cordia New"/>
                                  <w:b/>
                                  <w:bCs/>
                                  <w:color w:val="C00000"/>
                                  <w:kern w:val="24"/>
                                  <w:sz w:val="80"/>
                                  <w:szCs w:val="80"/>
                                </w:rPr>
                                <w:t>2 x Machine Cycle</w:t>
                              </w:r>
                            </w:p>
                          </w:txbxContent>
                        </wps:txbx>
                        <wps:bodyPr wrap="square">
                          <a:spAutoFit/>
                        </wps:bodyPr>
                      </wps:wsp>
                      <wps:wsp>
                        <wps:cNvPr id="13" name="ตัวเชื่อมต่อตรง 31"/>
                        <wps:cNvCnPr/>
                        <wps:spPr>
                          <a:xfrm>
                            <a:off x="2866104" y="5143512"/>
                            <a:ext cx="1489476" cy="1588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accent2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สี่เหลี่ยมผืนผ้า 32"/>
                        <wps:cNvSpPr/>
                        <wps:spPr>
                          <a:xfrm>
                            <a:off x="2285984" y="4792815"/>
                            <a:ext cx="620354" cy="843309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14:paraId="031FE750" w14:textId="77777777" w:rsidR="00543B86" w:rsidRDefault="00543B86" w:rsidP="00543B86">
                              <w:pPr>
                                <w:pStyle w:val="NormalWeb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Cordia New" w:hAnsi="Cordia New" w:cs="Cordia New"/>
                                  <w:b/>
                                  <w:bCs/>
                                  <w:color w:val="C00000"/>
                                  <w:kern w:val="24"/>
                                  <w:sz w:val="80"/>
                                  <w:szCs w:val="80"/>
                                </w:rPr>
                                <w:t xml:space="preserve">N = </w:t>
                              </w:r>
                            </w:p>
                          </w:txbxContent>
                        </wps:txbx>
                        <wps:bodyPr wrap="square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3AA4732" id="กลุ่ม 33" o:spid="_x0000_s1032" style="width:345pt;height:107.2pt;mso-position-horizontal-relative:char;mso-position-vertical-relative:line" coordorigin="22859,44751" coordsize="25925,158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">
                <v:rect id="สี่เหลี่ยมผืนผ้า 29" o:spid="_x0000_s1033" style="position:absolute;left:24020;top:44751;width:24765;height:158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" filled="f" stroked="f">
                  <v:textbox style="mso-fit-shape-to-text:t">
                    <w:txbxContent>
                      <w:p w14:paraId="6457C193" w14:textId="77777777" w:rsidR="00543B86" w:rsidRDefault="00543B86" w:rsidP="00543B86">
                        <w:pPr>
                          <w:pStyle w:val="NormalWeb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Cordia New" w:hAnsi="Cordia New" w:cs="Cordia New"/>
                            <w:b/>
                            <w:bCs/>
                            <w:color w:val="C00000"/>
                            <w:kern w:val="24"/>
                            <w:sz w:val="80"/>
                            <w:szCs w:val="80"/>
                          </w:rPr>
                          <w:t xml:space="preserve">                 T </w:t>
                        </w:r>
                      </w:p>
                      <w:p w14:paraId="15AA1CE4" w14:textId="77777777" w:rsidR="00543B86" w:rsidRDefault="00543B86" w:rsidP="00543B86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cs/>
                          </w:rPr>
                        </w:pPr>
                        <w:r>
                          <w:rPr>
                            <w:rFonts w:ascii="Cordia New" w:hAnsi="Cordia New" w:cs="Cordia New"/>
                            <w:b/>
                            <w:bCs/>
                            <w:color w:val="C00000"/>
                            <w:kern w:val="24"/>
                            <w:sz w:val="80"/>
                            <w:szCs w:val="80"/>
                          </w:rPr>
                          <w:t>2 x Machine Cycle</w:t>
                        </w:r>
                      </w:p>
                    </w:txbxContent>
                  </v:textbox>
                </v:rect>
                <v:line id="ตัวเชื่อมต่อตรง 31" o:spid="_x0000_s1034" style="position:absolute;visibility:visible;mso-wrap-style:square" from="28661,51435" to="43555,514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" strokecolor="#ed7d31 [3205]" strokeweight=".5pt">
                  <v:stroke joinstyle="miter"/>
                </v:line>
                <v:rect id="สี่เหลี่ยมผืนผ้า 32" o:spid="_x0000_s1035" style="position:absolute;left:22859;top:47928;width:6204;height:84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" filled="f" stroked="f">
                  <v:textbox style="mso-fit-shape-to-text:t">
                    <w:txbxContent>
                      <w:p w14:paraId="031FE750" w14:textId="77777777" w:rsidR="00543B86" w:rsidRDefault="00543B86" w:rsidP="00543B86">
                        <w:pPr>
                          <w:pStyle w:val="NormalWeb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Cordia New" w:hAnsi="Cordia New" w:cs="Cordia New"/>
                            <w:b/>
                            <w:bCs/>
                            <w:color w:val="C00000"/>
                            <w:kern w:val="24"/>
                            <w:sz w:val="80"/>
                            <w:szCs w:val="80"/>
                          </w:rPr>
                          <w:t xml:space="preserve">N = 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720D6421" w14:textId="77777777" w:rsidR="00611BCD" w:rsidRDefault="00611BCD" w:rsidP="004D3E8C">
      <w:pPr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06C73A95" w14:textId="77777777" w:rsidR="001D142D" w:rsidRDefault="007D150C" w:rsidP="001D142D">
      <w:pPr>
        <w:rPr>
          <w:rFonts w:ascii="TH SarabunPSK" w:hAnsi="TH SarabunPSK" w:cs="TH SarabunPSK"/>
          <w:sz w:val="32"/>
          <w:szCs w:val="32"/>
        </w:rPr>
      </w:pPr>
      <w:r w:rsidRPr="007E5542">
        <w:rPr>
          <w:rFonts w:ascii="TH SarabunPSK" w:hAnsi="TH SarabunPSK" w:cs="TH SarabunPSK"/>
          <w:sz w:val="32"/>
          <w:szCs w:val="32"/>
        </w:rPr>
        <w:t>S</w:t>
      </w:r>
      <w:r w:rsidR="001D142D" w:rsidRPr="007E5542">
        <w:rPr>
          <w:rFonts w:ascii="TH SarabunPSK" w:hAnsi="TH SarabunPSK" w:cs="TH SarabunPSK"/>
          <w:sz w:val="32"/>
          <w:szCs w:val="32"/>
        </w:rPr>
        <w:t>ource code:</w:t>
      </w:r>
      <w:r w:rsidR="00234580" w:rsidRPr="007E5542">
        <w:rPr>
          <w:rFonts w:ascii="TH SarabunPSK" w:hAnsi="TH SarabunPSK" w:cs="TH SarabunPSK"/>
          <w:sz w:val="32"/>
          <w:szCs w:val="32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7"/>
        <w:gridCol w:w="4509"/>
      </w:tblGrid>
      <w:tr w:rsidR="002F55AD" w14:paraId="2CF0E31B" w14:textId="77777777" w:rsidTr="00C24EE8">
        <w:tc>
          <w:tcPr>
            <w:tcW w:w="4621" w:type="dxa"/>
          </w:tcPr>
          <w:p w14:paraId="241F0B85" w14:textId="77777777" w:rsidR="00B167E1" w:rsidRDefault="00B167E1" w:rsidP="002F55AD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                    </w:t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>ORG 000</w:t>
            </w:r>
            <w:r>
              <w:rPr>
                <w:rFonts w:ascii="TH SarabunPSK" w:hAnsi="TH SarabunPSK" w:cs="TH SarabunPSK"/>
                <w:sz w:val="32"/>
                <w:szCs w:val="32"/>
              </w:rPr>
              <w:t>0</w:t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>H</w:t>
            </w:r>
            <w:r w:rsidR="00DF1EDA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</w:p>
          <w:p w14:paraId="5609B94B" w14:textId="77777777" w:rsidR="002F55AD" w:rsidRPr="008A0DEB" w:rsidRDefault="002F55AD" w:rsidP="002F55AD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t xml:space="preserve">LJMP </w:t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ab/>
              <w:t>MAIN</w:t>
            </w:r>
          </w:p>
          <w:p w14:paraId="4E165321" w14:textId="77777777" w:rsidR="002F55AD" w:rsidRPr="008A0DEB" w:rsidRDefault="002F55AD" w:rsidP="002F55AD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>ORG 000BH</w:t>
            </w:r>
          </w:p>
          <w:p w14:paraId="497FED82" w14:textId="77777777" w:rsidR="002F55AD" w:rsidRPr="008A0DEB" w:rsidRDefault="002F55AD" w:rsidP="002F55AD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t xml:space="preserve">LJMP </w:t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ab/>
              <w:t>TIMER0</w:t>
            </w:r>
          </w:p>
          <w:p w14:paraId="4BC769DF" w14:textId="77777777" w:rsidR="002F55AD" w:rsidRPr="008A0DEB" w:rsidRDefault="002F55AD" w:rsidP="002F55AD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C355B17" w14:textId="77777777" w:rsidR="002F55AD" w:rsidRPr="008A0DEB" w:rsidRDefault="002F55AD" w:rsidP="002F55AD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t>TIMER0:</w:t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ab/>
              <w:t>CPL P1.0</w:t>
            </w:r>
          </w:p>
          <w:p w14:paraId="65F45B58" w14:textId="77777777" w:rsidR="002F55AD" w:rsidRPr="008A0DEB" w:rsidRDefault="002F55AD" w:rsidP="002F55AD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>MOV TH</w:t>
            </w:r>
            <w:proofErr w:type="gramStart"/>
            <w:r w:rsidRPr="008A0DEB">
              <w:rPr>
                <w:rFonts w:ascii="TH SarabunPSK" w:hAnsi="TH SarabunPSK" w:cs="TH SarabunPSK"/>
                <w:sz w:val="32"/>
                <w:szCs w:val="32"/>
              </w:rPr>
              <w:t>0,#</w:t>
            </w:r>
            <w:proofErr w:type="gramEnd"/>
            <w:r w:rsidRPr="008A0DEB">
              <w:rPr>
                <w:rFonts w:ascii="TH SarabunPSK" w:hAnsi="TH SarabunPSK" w:cs="TH SarabunPSK"/>
                <w:sz w:val="32"/>
                <w:szCs w:val="32"/>
              </w:rPr>
              <w:t>0FFH</w:t>
            </w:r>
          </w:p>
          <w:p w14:paraId="6A611E93" w14:textId="77777777" w:rsidR="002F55AD" w:rsidRPr="008A0DEB" w:rsidRDefault="002F55AD" w:rsidP="002F55AD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>MOV TL</w:t>
            </w:r>
            <w:proofErr w:type="gramStart"/>
            <w:r w:rsidRPr="008A0DEB">
              <w:rPr>
                <w:rFonts w:ascii="TH SarabunPSK" w:hAnsi="TH SarabunPSK" w:cs="TH SarabunPSK"/>
                <w:sz w:val="32"/>
                <w:szCs w:val="32"/>
              </w:rPr>
              <w:t>0,#</w:t>
            </w:r>
            <w:proofErr w:type="gramEnd"/>
            <w:r w:rsidRPr="008A0DEB">
              <w:rPr>
                <w:rFonts w:ascii="TH SarabunPSK" w:hAnsi="TH SarabunPSK" w:cs="TH SarabunPSK"/>
                <w:sz w:val="32"/>
                <w:szCs w:val="32"/>
              </w:rPr>
              <w:t>010H</w:t>
            </w:r>
          </w:p>
          <w:p w14:paraId="2ADEE4EA" w14:textId="77777777" w:rsidR="002F55AD" w:rsidRPr="008A0DEB" w:rsidRDefault="002F55AD" w:rsidP="002F55AD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lastRenderedPageBreak/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>RETI</w:t>
            </w:r>
          </w:p>
          <w:p w14:paraId="4400B3FB" w14:textId="77777777" w:rsidR="002F55AD" w:rsidRDefault="002F55AD" w:rsidP="00C24EE8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621" w:type="dxa"/>
          </w:tcPr>
          <w:p w14:paraId="6A058F41" w14:textId="77777777" w:rsidR="002F55AD" w:rsidRPr="008A0DEB" w:rsidRDefault="002F55AD" w:rsidP="002F55AD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lastRenderedPageBreak/>
              <w:t>MAIN:</w:t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>CLR P1.0</w:t>
            </w:r>
          </w:p>
          <w:p w14:paraId="7255A01B" w14:textId="77777777" w:rsidR="002F55AD" w:rsidRPr="008A0DEB" w:rsidRDefault="002F55AD" w:rsidP="002F55AD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 xml:space="preserve">MOV </w:t>
            </w:r>
            <w:proofErr w:type="gramStart"/>
            <w:r w:rsidRPr="008A0DEB">
              <w:rPr>
                <w:rFonts w:ascii="TH SarabunPSK" w:hAnsi="TH SarabunPSK" w:cs="TH SarabunPSK"/>
                <w:sz w:val="32"/>
                <w:szCs w:val="32"/>
              </w:rPr>
              <w:t>TMOD,#</w:t>
            </w:r>
            <w:proofErr w:type="gramEnd"/>
            <w:r w:rsidRPr="008A0DEB">
              <w:rPr>
                <w:rFonts w:ascii="TH SarabunPSK" w:hAnsi="TH SarabunPSK" w:cs="TH SarabunPSK"/>
                <w:sz w:val="32"/>
                <w:szCs w:val="32"/>
              </w:rPr>
              <w:t>0</w:t>
            </w:r>
            <w:r w:rsidR="00D63A93">
              <w:rPr>
                <w:rFonts w:ascii="TH SarabunPSK" w:hAnsi="TH SarabunPSK" w:cs="TH SarabunPSK"/>
                <w:sz w:val="32"/>
                <w:szCs w:val="32"/>
              </w:rPr>
              <w:t>1</w:t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>H</w:t>
            </w:r>
          </w:p>
          <w:p w14:paraId="59EC1070" w14:textId="77777777" w:rsidR="002F55AD" w:rsidRPr="008A0DEB" w:rsidRDefault="002F55AD" w:rsidP="002F55AD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>MOV TH</w:t>
            </w:r>
            <w:proofErr w:type="gramStart"/>
            <w:r w:rsidRPr="008A0DEB">
              <w:rPr>
                <w:rFonts w:ascii="TH SarabunPSK" w:hAnsi="TH SarabunPSK" w:cs="TH SarabunPSK"/>
                <w:sz w:val="32"/>
                <w:szCs w:val="32"/>
              </w:rPr>
              <w:t>0,#</w:t>
            </w:r>
            <w:proofErr w:type="gramEnd"/>
            <w:r w:rsidRPr="008A0DEB">
              <w:rPr>
                <w:rFonts w:ascii="TH SarabunPSK" w:hAnsi="TH SarabunPSK" w:cs="TH SarabunPSK"/>
                <w:sz w:val="32"/>
                <w:szCs w:val="32"/>
              </w:rPr>
              <w:t>0FFH</w:t>
            </w:r>
          </w:p>
          <w:p w14:paraId="503F706E" w14:textId="77777777" w:rsidR="002F55AD" w:rsidRPr="008A0DEB" w:rsidRDefault="002F55AD" w:rsidP="002F55AD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>MOV TL</w:t>
            </w:r>
            <w:proofErr w:type="gramStart"/>
            <w:r w:rsidRPr="008A0DEB">
              <w:rPr>
                <w:rFonts w:ascii="TH SarabunPSK" w:hAnsi="TH SarabunPSK" w:cs="TH SarabunPSK"/>
                <w:sz w:val="32"/>
                <w:szCs w:val="32"/>
              </w:rPr>
              <w:t>0,#</w:t>
            </w:r>
            <w:proofErr w:type="gramEnd"/>
            <w:r w:rsidRPr="008A0DEB">
              <w:rPr>
                <w:rFonts w:ascii="TH SarabunPSK" w:hAnsi="TH SarabunPSK" w:cs="TH SarabunPSK"/>
                <w:sz w:val="32"/>
                <w:szCs w:val="32"/>
              </w:rPr>
              <w:t>010H</w:t>
            </w:r>
          </w:p>
          <w:p w14:paraId="2CC8FA56" w14:textId="77777777" w:rsidR="002F55AD" w:rsidRPr="008A0DEB" w:rsidRDefault="002F55AD" w:rsidP="002F55AD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>SETB TR0</w:t>
            </w:r>
          </w:p>
          <w:p w14:paraId="35388EEF" w14:textId="77777777" w:rsidR="002F55AD" w:rsidRPr="008A0DEB" w:rsidRDefault="002F55AD" w:rsidP="002F55AD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 xml:space="preserve">MOV </w:t>
            </w:r>
            <w:proofErr w:type="gramStart"/>
            <w:r w:rsidRPr="008A0DEB">
              <w:rPr>
                <w:rFonts w:ascii="TH SarabunPSK" w:hAnsi="TH SarabunPSK" w:cs="TH SarabunPSK"/>
                <w:sz w:val="32"/>
                <w:szCs w:val="32"/>
              </w:rPr>
              <w:t>IE,#</w:t>
            </w:r>
            <w:proofErr w:type="gramEnd"/>
            <w:r w:rsidRPr="008A0DEB">
              <w:rPr>
                <w:rFonts w:ascii="TH SarabunPSK" w:hAnsi="TH SarabunPSK" w:cs="TH SarabunPSK"/>
                <w:sz w:val="32"/>
                <w:szCs w:val="32"/>
              </w:rPr>
              <w:t>82H</w:t>
            </w:r>
          </w:p>
          <w:p w14:paraId="55D02A8F" w14:textId="77777777" w:rsidR="002F55AD" w:rsidRPr="008A0DEB" w:rsidRDefault="002F55AD" w:rsidP="002F55AD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>SJMP $</w:t>
            </w:r>
          </w:p>
          <w:p w14:paraId="2DFD9195" w14:textId="77777777" w:rsidR="002F55AD" w:rsidRDefault="002F55AD" w:rsidP="002F55AD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t>END</w:t>
            </w:r>
          </w:p>
          <w:p w14:paraId="73C6CE9A" w14:textId="77777777" w:rsidR="002F55AD" w:rsidRDefault="002F55AD" w:rsidP="00C24EE8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04551B6" w14:textId="77777777" w:rsidR="002F55AD" w:rsidRDefault="002F55AD" w:rsidP="001D142D">
      <w:pPr>
        <w:rPr>
          <w:rFonts w:ascii="TH SarabunPSK" w:hAnsi="TH SarabunPSK" w:cs="TH SarabunPSK"/>
          <w:sz w:val="32"/>
          <w:szCs w:val="32"/>
        </w:rPr>
      </w:pPr>
    </w:p>
    <w:p w14:paraId="6E5C70DB" w14:textId="77777777" w:rsidR="00F70B53" w:rsidRDefault="00F70B53" w:rsidP="001D142D">
      <w:pPr>
        <w:rPr>
          <w:rFonts w:ascii="TH SarabunPSK" w:hAnsi="TH SarabunPSK" w:cs="TH SarabunPSK"/>
          <w:sz w:val="32"/>
          <w:szCs w:val="32"/>
        </w:rPr>
      </w:pPr>
    </w:p>
    <w:p w14:paraId="6B62752C" w14:textId="77777777" w:rsidR="002D2BB8" w:rsidRPr="002D2BB8" w:rsidRDefault="002D2BB8" w:rsidP="00DD248F">
      <w:pPr>
        <w:rPr>
          <w:rFonts w:ascii="TH SarabunPSK" w:hAnsi="TH SarabunPSK" w:cs="TH SarabunPSK"/>
          <w:b/>
          <w:bCs/>
          <w:sz w:val="32"/>
          <w:szCs w:val="32"/>
        </w:rPr>
      </w:pPr>
      <w:r w:rsidRPr="002D2BB8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ผลการทดลองที่ </w:t>
      </w:r>
      <w:r w:rsidRPr="002D2BB8">
        <w:rPr>
          <w:rFonts w:ascii="TH SarabunPSK" w:hAnsi="TH SarabunPSK" w:cs="TH SarabunPSK"/>
          <w:b/>
          <w:bCs/>
          <w:sz w:val="32"/>
          <w:szCs w:val="32"/>
        </w:rPr>
        <w:t>5.1</w:t>
      </w:r>
    </w:p>
    <w:p w14:paraId="3B35FD50" w14:textId="77777777" w:rsidR="00DD248F" w:rsidRDefault="00DD248F" w:rsidP="00DD248F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สังเกตผลการ </w:t>
      </w:r>
      <w:r>
        <w:rPr>
          <w:rFonts w:ascii="TH SarabunPSK" w:hAnsi="TH SarabunPSK" w:cs="TH SarabunPSK"/>
          <w:sz w:val="32"/>
          <w:szCs w:val="32"/>
        </w:rPr>
        <w:t xml:space="preserve">Run Program </w:t>
      </w:r>
      <w:r>
        <w:rPr>
          <w:rFonts w:ascii="TH SarabunPSK" w:hAnsi="TH SarabunPSK" w:cs="TH SarabunPSK" w:hint="cs"/>
          <w:sz w:val="32"/>
          <w:szCs w:val="32"/>
          <w:cs/>
        </w:rPr>
        <w:t>วาดรูปสั</w:t>
      </w:r>
      <w:r w:rsidR="00F734F0" w:rsidRPr="00F734F0">
        <w:rPr>
          <w:rFonts w:ascii="TH SarabunPSK" w:hAnsi="TH SarabunPSK" w:cs="Browallia New" w:hint="cs"/>
          <w:sz w:val="24"/>
          <w:szCs w:val="32"/>
          <w:cs/>
        </w:rPr>
        <w:t>ญ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ญาณพร้อมระบุคาบเวลา </w:t>
      </w:r>
      <w:r>
        <w:rPr>
          <w:rFonts w:ascii="TH SarabunPSK" w:hAnsi="TH SarabunPSK" w:cs="TH SarabunPSK"/>
          <w:sz w:val="32"/>
          <w:szCs w:val="32"/>
        </w:rPr>
        <w:t xml:space="preserve">((Machine cycle = 1 </w:t>
      </w:r>
      <w:proofErr w:type="spellStart"/>
      <w:r>
        <w:rPr>
          <w:rFonts w:ascii="TH SarabunPSK" w:hAnsi="TH SarabunPSK" w:cs="TH SarabunPSK"/>
          <w:sz w:val="32"/>
          <w:szCs w:val="32"/>
        </w:rPr>
        <w:t>uS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p w14:paraId="2143C84C" w14:textId="77777777" w:rsidR="008C4E0E" w:rsidRDefault="00634CF9" w:rsidP="00634CF9">
      <w:pPr>
        <w:jc w:val="center"/>
        <w:rPr>
          <w:rFonts w:ascii="TH SarabunPSK" w:hAnsi="TH SarabunPSK" w:cs="TH SarabunPSK"/>
          <w:sz w:val="32"/>
          <w:szCs w:val="32"/>
        </w:rPr>
      </w:pPr>
      <w:r w:rsidRPr="00634CF9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131FB742" wp14:editId="42C621AA">
            <wp:extent cx="3143250" cy="200728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241171" cy="2069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7C41B" w14:textId="77777777" w:rsidR="008A0DEB" w:rsidRDefault="00DD248F" w:rsidP="00670B27">
      <w:pPr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4D3E8C">
        <w:rPr>
          <w:rFonts w:ascii="TH SarabunPSK" w:hAnsi="TH SarabunPSK" w:cs="TH SarabunPSK" w:hint="cs"/>
          <w:sz w:val="32"/>
          <w:szCs w:val="32"/>
          <w:cs/>
        </w:rPr>
        <w:t xml:space="preserve">ให้แก้ไขโปรแกรมเพื่อสร้างฐานเวลาตามที่กำหนดด้านล่างโดยใช้งาน </w:t>
      </w:r>
      <w:r w:rsidR="004D3E8C">
        <w:rPr>
          <w:rFonts w:ascii="TH SarabunPSK" w:hAnsi="TH SarabunPSK" w:cs="TH SarabunPSK"/>
          <w:sz w:val="32"/>
          <w:szCs w:val="32"/>
        </w:rPr>
        <w:t xml:space="preserve">Timer 1 </w:t>
      </w:r>
      <w:r w:rsidR="004D3E8C">
        <w:rPr>
          <w:rFonts w:ascii="TH SarabunPSK" w:hAnsi="TH SarabunPSK" w:cs="TH SarabunPSK" w:hint="cs"/>
          <w:sz w:val="32"/>
          <w:szCs w:val="32"/>
          <w:cs/>
        </w:rPr>
        <w:t>โหมด</w:t>
      </w:r>
      <w:r w:rsidR="004D3E8C">
        <w:rPr>
          <w:rFonts w:ascii="TH SarabunPSK" w:hAnsi="TH SarabunPSK" w:cs="TH SarabunPSK"/>
          <w:sz w:val="32"/>
          <w:szCs w:val="32"/>
        </w:rPr>
        <w:t xml:space="preserve"> 1</w:t>
      </w:r>
      <w:r w:rsidR="00866827">
        <w:rPr>
          <w:rFonts w:ascii="TH SarabunPSK" w:hAnsi="TH SarabunPSK" w:cs="TH SarabunPSK" w:hint="cs"/>
          <w:sz w:val="32"/>
          <w:szCs w:val="32"/>
          <w:cs/>
        </w:rPr>
        <w:t xml:space="preserve"> ร่วมกับ </w:t>
      </w:r>
      <w:r w:rsidR="00866827">
        <w:rPr>
          <w:rFonts w:ascii="TH SarabunPSK" w:hAnsi="TH SarabunPSK" w:cs="TH SarabunPSK"/>
          <w:sz w:val="32"/>
          <w:szCs w:val="32"/>
        </w:rPr>
        <w:t>I</w:t>
      </w:r>
      <w:r w:rsidR="004D3E8C">
        <w:rPr>
          <w:rFonts w:ascii="TH SarabunPSK" w:hAnsi="TH SarabunPSK" w:cs="TH SarabunPSK"/>
          <w:sz w:val="32"/>
          <w:szCs w:val="32"/>
        </w:rPr>
        <w:t xml:space="preserve">nterrupt timer 1 </w:t>
      </w:r>
      <w:bookmarkStart w:id="1" w:name="OLE_LINK3"/>
      <w:bookmarkStart w:id="2" w:name="OLE_LINK4"/>
      <w:r w:rsidR="004D3E8C">
        <w:rPr>
          <w:rFonts w:ascii="TH SarabunPSK" w:hAnsi="TH SarabunPSK" w:cs="TH SarabunPSK"/>
          <w:sz w:val="32"/>
          <w:szCs w:val="32"/>
        </w:rPr>
        <w:t xml:space="preserve">(Machine cycle = 1 </w:t>
      </w:r>
      <w:proofErr w:type="spellStart"/>
      <w:r w:rsidR="004D3E8C">
        <w:rPr>
          <w:rFonts w:ascii="TH SarabunPSK" w:hAnsi="TH SarabunPSK" w:cs="TH SarabunPSK"/>
          <w:sz w:val="32"/>
          <w:szCs w:val="32"/>
        </w:rPr>
        <w:t>uS</w:t>
      </w:r>
      <w:proofErr w:type="spellEnd"/>
      <w:r w:rsidR="004D3E8C">
        <w:rPr>
          <w:rFonts w:ascii="TH SarabunPSK" w:hAnsi="TH SarabunPSK" w:cs="TH SarabunPSK"/>
          <w:sz w:val="32"/>
          <w:szCs w:val="32"/>
        </w:rPr>
        <w:t>)</w:t>
      </w:r>
    </w:p>
    <w:bookmarkEnd w:id="1"/>
    <w:bookmarkEnd w:id="2"/>
    <w:p w14:paraId="67DB17FF" w14:textId="77777777" w:rsidR="008A0DEB" w:rsidRDefault="004D3E8C" w:rsidP="00DD248F">
      <w:pPr>
        <w:jc w:val="center"/>
        <w:rPr>
          <w:rFonts w:ascii="TH SarabunPSK" w:hAnsi="TH SarabunPSK" w:cs="TH SarabunPSK"/>
          <w:sz w:val="32"/>
          <w:szCs w:val="32"/>
        </w:rPr>
      </w:pPr>
      <w:r>
        <w:object w:dxaOrig="2603" w:dyaOrig="1917" w14:anchorId="460643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8.5pt;height:131.25pt" o:ole="">
            <v:imagedata r:id="rId8" o:title=""/>
          </v:shape>
          <o:OLEObject Type="Embed" ProgID="Visio.Drawing.11" ShapeID="_x0000_i1025" DrawAspect="Content" ObjectID="_1768999116" r:id="rId9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7"/>
        <w:gridCol w:w="4509"/>
      </w:tblGrid>
      <w:tr w:rsidR="00B15025" w14:paraId="373E5D13" w14:textId="77777777" w:rsidTr="00C24EE8">
        <w:tc>
          <w:tcPr>
            <w:tcW w:w="4621" w:type="dxa"/>
          </w:tcPr>
          <w:p w14:paraId="5B3489D2" w14:textId="77777777" w:rsidR="00B167E1" w:rsidRDefault="00B167E1" w:rsidP="00B15025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                      </w:t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>ORG 000</w:t>
            </w:r>
            <w:r>
              <w:rPr>
                <w:rFonts w:ascii="TH SarabunPSK" w:hAnsi="TH SarabunPSK" w:cs="TH SarabunPSK"/>
                <w:sz w:val="32"/>
                <w:szCs w:val="32"/>
              </w:rPr>
              <w:t>0</w:t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>H</w:t>
            </w:r>
          </w:p>
          <w:p w14:paraId="0998249E" w14:textId="77777777" w:rsidR="00B15025" w:rsidRPr="008A0DEB" w:rsidRDefault="00B15025" w:rsidP="00B1502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t xml:space="preserve">LJMP </w:t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ab/>
              <w:t>MAIN</w:t>
            </w:r>
          </w:p>
          <w:p w14:paraId="2CC18762" w14:textId="77777777" w:rsidR="00B15025" w:rsidRPr="008A0DEB" w:rsidRDefault="00B15025" w:rsidP="00B1502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 xml:space="preserve">ORG </w:t>
            </w:r>
            <w:r w:rsidR="00B502CA" w:rsidRPr="00524D41">
              <w:rPr>
                <w:rFonts w:ascii="TH SarabunPSK" w:hAnsi="TH SarabunPSK" w:cs="TH SarabunPSK"/>
                <w:color w:val="FF0000"/>
                <w:sz w:val="32"/>
                <w:szCs w:val="32"/>
              </w:rPr>
              <w:t>00</w:t>
            </w:r>
            <w:r w:rsidR="00634CF9" w:rsidRPr="00524D41">
              <w:rPr>
                <w:rFonts w:ascii="TH SarabunPSK" w:hAnsi="TH SarabunPSK" w:cs="TH SarabunPSK"/>
                <w:color w:val="FF0000"/>
                <w:sz w:val="32"/>
                <w:szCs w:val="32"/>
              </w:rPr>
              <w:t>1B</w:t>
            </w:r>
            <w:r w:rsidRPr="00524D41">
              <w:rPr>
                <w:rFonts w:ascii="TH SarabunPSK" w:hAnsi="TH SarabunPSK" w:cs="TH SarabunPSK"/>
                <w:color w:val="FF0000"/>
                <w:sz w:val="32"/>
                <w:szCs w:val="32"/>
              </w:rPr>
              <w:t>H</w:t>
            </w:r>
          </w:p>
          <w:p w14:paraId="1773871B" w14:textId="77777777" w:rsidR="00B15025" w:rsidRPr="008A0DEB" w:rsidRDefault="00B15025" w:rsidP="00B1502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t xml:space="preserve">LJMP </w:t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ab/>
              <w:t>TIMER0</w:t>
            </w:r>
          </w:p>
          <w:p w14:paraId="4612DBBE" w14:textId="77777777" w:rsidR="00B15025" w:rsidRPr="008A0DEB" w:rsidRDefault="00B15025" w:rsidP="00B15025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C84E60F" w14:textId="77777777" w:rsidR="00B15025" w:rsidRPr="008A0DEB" w:rsidRDefault="00B15025" w:rsidP="00B1502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t>TIMER0:</w:t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ab/>
              <w:t>CPL P1.0</w:t>
            </w:r>
          </w:p>
          <w:p w14:paraId="717AA5B6" w14:textId="77777777" w:rsidR="00B15025" w:rsidRPr="008A0DEB" w:rsidRDefault="00B15025" w:rsidP="00B1502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>MOV TH</w:t>
            </w:r>
            <w:proofErr w:type="gramStart"/>
            <w:r w:rsidR="003C1CBC">
              <w:rPr>
                <w:rFonts w:ascii="TH SarabunPSK" w:hAnsi="TH SarabunPSK" w:cs="TH SarabunPSK"/>
                <w:sz w:val="32"/>
                <w:szCs w:val="32"/>
              </w:rPr>
              <w:t>1</w:t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>,#</w:t>
            </w:r>
            <w:proofErr w:type="gramEnd"/>
            <w:r w:rsidR="00634CF9" w:rsidRPr="00524D41">
              <w:rPr>
                <w:rFonts w:ascii="TH SarabunPSK" w:hAnsi="TH SarabunPSK" w:cs="TH SarabunPSK"/>
                <w:color w:val="FF0000"/>
                <w:sz w:val="32"/>
                <w:szCs w:val="32"/>
              </w:rPr>
              <w:t>0FF</w:t>
            </w:r>
            <w:r w:rsidRPr="00524D41">
              <w:rPr>
                <w:rFonts w:ascii="TH SarabunPSK" w:hAnsi="TH SarabunPSK" w:cs="TH SarabunPSK"/>
                <w:color w:val="FF0000"/>
                <w:sz w:val="32"/>
                <w:szCs w:val="32"/>
              </w:rPr>
              <w:t>H</w:t>
            </w:r>
          </w:p>
          <w:p w14:paraId="09343646" w14:textId="77777777" w:rsidR="00B15025" w:rsidRPr="008A0DEB" w:rsidRDefault="00B15025" w:rsidP="00B1502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lastRenderedPageBreak/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>MOV TL</w:t>
            </w:r>
            <w:proofErr w:type="gramStart"/>
            <w:r w:rsidR="003C1CBC">
              <w:rPr>
                <w:rFonts w:ascii="TH SarabunPSK" w:hAnsi="TH SarabunPSK" w:cs="TH SarabunPSK"/>
                <w:sz w:val="32"/>
                <w:szCs w:val="32"/>
              </w:rPr>
              <w:t>1</w:t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>,#</w:t>
            </w:r>
            <w:proofErr w:type="gramEnd"/>
            <w:r w:rsidR="00634CF9" w:rsidRPr="00524D41">
              <w:rPr>
                <w:rFonts w:ascii="TH SarabunPSK" w:hAnsi="TH SarabunPSK" w:cs="TH SarabunPSK"/>
                <w:color w:val="FF0000"/>
                <w:sz w:val="32"/>
                <w:szCs w:val="32"/>
              </w:rPr>
              <w:t>09C</w:t>
            </w:r>
            <w:r w:rsidRPr="00524D41">
              <w:rPr>
                <w:rFonts w:ascii="TH SarabunPSK" w:hAnsi="TH SarabunPSK" w:cs="TH SarabunPSK"/>
                <w:color w:val="FF0000"/>
                <w:sz w:val="32"/>
                <w:szCs w:val="32"/>
              </w:rPr>
              <w:t>H</w:t>
            </w:r>
          </w:p>
          <w:p w14:paraId="3312D859" w14:textId="77777777" w:rsidR="00B15025" w:rsidRPr="008A0DEB" w:rsidRDefault="00B15025" w:rsidP="00B1502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>RETI</w:t>
            </w:r>
          </w:p>
          <w:p w14:paraId="75029BA8" w14:textId="77777777" w:rsidR="00B15025" w:rsidRDefault="00B15025" w:rsidP="00C24EE8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621" w:type="dxa"/>
          </w:tcPr>
          <w:p w14:paraId="001A6742" w14:textId="77777777" w:rsidR="00B15025" w:rsidRPr="008A0DEB" w:rsidRDefault="00B15025" w:rsidP="00B1502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lastRenderedPageBreak/>
              <w:t>MAIN:</w:t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>CLR P1.0</w:t>
            </w:r>
          </w:p>
          <w:p w14:paraId="0FF7FFC2" w14:textId="77777777" w:rsidR="00B15025" w:rsidRPr="008A0DEB" w:rsidRDefault="00B15025" w:rsidP="00B1502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 xml:space="preserve">MOV </w:t>
            </w:r>
            <w:proofErr w:type="gramStart"/>
            <w:r w:rsidRPr="008A0DEB">
              <w:rPr>
                <w:rFonts w:ascii="TH SarabunPSK" w:hAnsi="TH SarabunPSK" w:cs="TH SarabunPSK"/>
                <w:sz w:val="32"/>
                <w:szCs w:val="32"/>
              </w:rPr>
              <w:t>TMOD,#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="00634CF9" w:rsidRPr="00524D41">
              <w:rPr>
                <w:rFonts w:ascii="TH SarabunPSK" w:hAnsi="TH SarabunPSK" w:cs="TH SarabunPSK"/>
                <w:color w:val="FF0000"/>
                <w:sz w:val="32"/>
                <w:szCs w:val="32"/>
              </w:rPr>
              <w:t>10</w:t>
            </w:r>
            <w:r w:rsidRPr="00524D41">
              <w:rPr>
                <w:rFonts w:ascii="TH SarabunPSK" w:hAnsi="TH SarabunPSK" w:cs="TH SarabunPSK"/>
                <w:color w:val="FF0000"/>
                <w:sz w:val="32"/>
                <w:szCs w:val="32"/>
              </w:rPr>
              <w:t>H</w:t>
            </w:r>
          </w:p>
          <w:p w14:paraId="381B7278" w14:textId="195880F7" w:rsidR="00B15025" w:rsidRPr="008A0DEB" w:rsidRDefault="00B15025" w:rsidP="00B1502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>MOV TH</w:t>
            </w:r>
            <w:proofErr w:type="gramStart"/>
            <w:r w:rsidR="003C1CBC">
              <w:rPr>
                <w:rFonts w:ascii="TH SarabunPSK" w:hAnsi="TH SarabunPSK" w:cs="TH SarabunPSK"/>
                <w:sz w:val="32"/>
                <w:szCs w:val="32"/>
              </w:rPr>
              <w:t>1</w:t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>,#</w:t>
            </w:r>
            <w:proofErr w:type="gramEnd"/>
            <w:r w:rsidR="002B26AE">
              <w:rPr>
                <w:rFonts w:ascii="TH SarabunPSK" w:hAnsi="TH SarabunPSK" w:cs="TH SarabunPSK"/>
                <w:color w:val="FF0000"/>
                <w:sz w:val="32"/>
                <w:szCs w:val="32"/>
              </w:rPr>
              <w:t xml:space="preserve"> </w:t>
            </w:r>
            <w:r w:rsidR="00634CF9" w:rsidRPr="00524D41">
              <w:rPr>
                <w:rFonts w:ascii="TH SarabunPSK" w:hAnsi="TH SarabunPSK" w:cs="TH SarabunPSK"/>
                <w:color w:val="FF0000"/>
                <w:sz w:val="32"/>
                <w:szCs w:val="32"/>
              </w:rPr>
              <w:t>0FF</w:t>
            </w:r>
            <w:r w:rsidRPr="00524D41">
              <w:rPr>
                <w:rFonts w:ascii="TH SarabunPSK" w:hAnsi="TH SarabunPSK" w:cs="TH SarabunPSK"/>
                <w:color w:val="FF0000"/>
                <w:sz w:val="32"/>
                <w:szCs w:val="32"/>
              </w:rPr>
              <w:t>H</w:t>
            </w:r>
          </w:p>
          <w:p w14:paraId="10034842" w14:textId="73583555" w:rsidR="00B15025" w:rsidRPr="008A0DEB" w:rsidRDefault="00B15025" w:rsidP="00B1502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>MOV TL</w:t>
            </w:r>
            <w:proofErr w:type="gramStart"/>
            <w:r w:rsidR="003C1CBC">
              <w:rPr>
                <w:rFonts w:ascii="TH SarabunPSK" w:hAnsi="TH SarabunPSK" w:cs="TH SarabunPSK"/>
                <w:sz w:val="32"/>
                <w:szCs w:val="32"/>
              </w:rPr>
              <w:t>1</w:t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>,#</w:t>
            </w:r>
            <w:proofErr w:type="gramEnd"/>
            <w:r w:rsidR="002B26AE">
              <w:rPr>
                <w:rFonts w:ascii="TH SarabunPSK" w:hAnsi="TH SarabunPSK" w:cs="TH SarabunPSK"/>
                <w:color w:val="FF0000"/>
                <w:sz w:val="32"/>
                <w:szCs w:val="32"/>
              </w:rPr>
              <w:t xml:space="preserve"> </w:t>
            </w:r>
            <w:r w:rsidR="00634CF9" w:rsidRPr="00524D41">
              <w:rPr>
                <w:rFonts w:ascii="TH SarabunPSK" w:hAnsi="TH SarabunPSK" w:cs="TH SarabunPSK"/>
                <w:color w:val="FF0000"/>
                <w:sz w:val="32"/>
                <w:szCs w:val="32"/>
              </w:rPr>
              <w:t>09C</w:t>
            </w:r>
            <w:r w:rsidRPr="00524D41">
              <w:rPr>
                <w:rFonts w:ascii="TH SarabunPSK" w:hAnsi="TH SarabunPSK" w:cs="TH SarabunPSK"/>
                <w:color w:val="FF0000"/>
                <w:sz w:val="32"/>
                <w:szCs w:val="32"/>
              </w:rPr>
              <w:t>H</w:t>
            </w:r>
          </w:p>
          <w:p w14:paraId="68F7CFC9" w14:textId="77777777" w:rsidR="00B15025" w:rsidRPr="008A0DEB" w:rsidRDefault="00B15025" w:rsidP="00B1502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>SETB TR</w:t>
            </w:r>
            <w:r w:rsidR="00634CF9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  <w:p w14:paraId="05EB3AA0" w14:textId="77777777" w:rsidR="00B15025" w:rsidRPr="008A0DEB" w:rsidRDefault="00B15025" w:rsidP="00B1502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 xml:space="preserve">MOV </w:t>
            </w:r>
            <w:proofErr w:type="gramStart"/>
            <w:r w:rsidRPr="008A0DEB">
              <w:rPr>
                <w:rFonts w:ascii="TH SarabunPSK" w:hAnsi="TH SarabunPSK" w:cs="TH SarabunPSK"/>
                <w:sz w:val="32"/>
                <w:szCs w:val="32"/>
              </w:rPr>
              <w:t>IE,#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="00634CF9" w:rsidRPr="00524D41">
              <w:rPr>
                <w:rFonts w:ascii="TH SarabunPSK" w:hAnsi="TH SarabunPSK" w:cs="TH SarabunPSK"/>
                <w:color w:val="FF0000"/>
                <w:sz w:val="32"/>
                <w:szCs w:val="32"/>
              </w:rPr>
              <w:t>88</w:t>
            </w:r>
            <w:r w:rsidRPr="00524D41">
              <w:rPr>
                <w:rFonts w:ascii="TH SarabunPSK" w:hAnsi="TH SarabunPSK" w:cs="TH SarabunPSK"/>
                <w:color w:val="FF0000"/>
                <w:sz w:val="32"/>
                <w:szCs w:val="32"/>
              </w:rPr>
              <w:t>H</w:t>
            </w:r>
          </w:p>
          <w:p w14:paraId="2C34AF1E" w14:textId="77777777" w:rsidR="00B15025" w:rsidRPr="008A0DEB" w:rsidRDefault="00B15025" w:rsidP="00B1502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 w:rsidRPr="008A0DEB">
              <w:rPr>
                <w:rFonts w:ascii="TH SarabunPSK" w:hAnsi="TH SarabunPSK" w:cs="TH SarabunPSK"/>
                <w:sz w:val="32"/>
                <w:szCs w:val="32"/>
              </w:rPr>
              <w:t>SJMP $</w:t>
            </w:r>
          </w:p>
          <w:p w14:paraId="7C2EE511" w14:textId="77777777" w:rsidR="00B15025" w:rsidRDefault="00B15025" w:rsidP="00B1502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A0DEB">
              <w:rPr>
                <w:rFonts w:ascii="TH SarabunPSK" w:hAnsi="TH SarabunPSK" w:cs="TH SarabunPSK"/>
                <w:sz w:val="32"/>
                <w:szCs w:val="32"/>
              </w:rPr>
              <w:lastRenderedPageBreak/>
              <w:t>END</w:t>
            </w:r>
          </w:p>
          <w:p w14:paraId="2E16AED8" w14:textId="77777777" w:rsidR="00B15025" w:rsidRDefault="00B15025" w:rsidP="00C24EE8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E857C1D" w14:textId="77777777" w:rsidR="004D3E8C" w:rsidRDefault="004D3E8C" w:rsidP="008A0DEB">
      <w:pPr>
        <w:rPr>
          <w:rFonts w:ascii="TH SarabunPSK" w:hAnsi="TH SarabunPSK" w:cs="TH SarabunPSK"/>
          <w:sz w:val="32"/>
          <w:szCs w:val="32"/>
        </w:rPr>
      </w:pPr>
    </w:p>
    <w:p w14:paraId="11F7590D" w14:textId="77777777" w:rsidR="00361082" w:rsidRPr="00361082" w:rsidRDefault="00361082" w:rsidP="008A0DEB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61082">
        <w:rPr>
          <w:rFonts w:ascii="TH SarabunPSK" w:hAnsi="TH SarabunPSK" w:cs="TH SarabunPSK" w:hint="cs"/>
          <w:b/>
          <w:bCs/>
          <w:sz w:val="32"/>
          <w:szCs w:val="32"/>
          <w:cs/>
        </w:rPr>
        <w:t>สรุ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ป</w:t>
      </w:r>
      <w:r w:rsidRPr="00361082">
        <w:rPr>
          <w:rFonts w:ascii="TH SarabunPSK" w:hAnsi="TH SarabunPSK" w:cs="TH SarabunPSK" w:hint="cs"/>
          <w:b/>
          <w:bCs/>
          <w:sz w:val="32"/>
          <w:szCs w:val="32"/>
          <w:cs/>
        </w:rPr>
        <w:t>ผลการทดลอง</w:t>
      </w:r>
    </w:p>
    <w:p w14:paraId="59200C95" w14:textId="77777777" w:rsidR="004D3E8C" w:rsidRPr="00524D41" w:rsidRDefault="002446B6" w:rsidP="008A0DEB">
      <w:pPr>
        <w:rPr>
          <w:rFonts w:asciiTheme="majorBidi" w:hAnsiTheme="majorBidi" w:cstheme="majorBidi"/>
          <w:color w:val="FF0000"/>
          <w:sz w:val="32"/>
          <w:szCs w:val="32"/>
        </w:rPr>
      </w:pPr>
      <w:r w:rsidRPr="00524D41">
        <w:rPr>
          <w:rFonts w:asciiTheme="majorBidi" w:hAnsiTheme="majorBidi" w:cstheme="majorBidi"/>
          <w:color w:val="FF0000"/>
          <w:sz w:val="32"/>
          <w:szCs w:val="32"/>
          <w:cs/>
        </w:rPr>
        <w:t>จากการทดลอ</w:t>
      </w:r>
      <w:r w:rsidR="005E03BD" w:rsidRPr="00524D41">
        <w:rPr>
          <w:rFonts w:asciiTheme="majorBidi" w:hAnsiTheme="majorBidi" w:cstheme="majorBidi"/>
          <w:color w:val="FF0000"/>
          <w:sz w:val="32"/>
          <w:szCs w:val="32"/>
          <w:cs/>
        </w:rPr>
        <w:t>งที่1</w:t>
      </w:r>
      <w:r w:rsidRPr="00524D41">
        <w:rPr>
          <w:rFonts w:asciiTheme="majorBidi" w:hAnsiTheme="majorBidi" w:cstheme="majorBidi"/>
          <w:color w:val="FF0000"/>
          <w:sz w:val="32"/>
          <w:szCs w:val="32"/>
          <w:cs/>
        </w:rPr>
        <w:t xml:space="preserve"> สามารถระบุค่าสัญญาณจาก </w:t>
      </w:r>
      <w:r w:rsidRPr="00524D41">
        <w:rPr>
          <w:rFonts w:asciiTheme="majorBidi" w:hAnsiTheme="majorBidi" w:cstheme="majorBidi"/>
          <w:color w:val="FF0000"/>
          <w:sz w:val="32"/>
          <w:szCs w:val="32"/>
        </w:rPr>
        <w:t xml:space="preserve">Program code </w:t>
      </w:r>
      <w:r w:rsidRPr="00524D41">
        <w:rPr>
          <w:rFonts w:asciiTheme="majorBidi" w:hAnsiTheme="majorBidi" w:cstheme="majorBidi"/>
          <w:color w:val="FF0000"/>
          <w:sz w:val="32"/>
          <w:szCs w:val="32"/>
          <w:cs/>
        </w:rPr>
        <w:t xml:space="preserve">ได้โดยในกรณี 16 </w:t>
      </w:r>
      <w:r w:rsidRPr="00524D41">
        <w:rPr>
          <w:rFonts w:asciiTheme="majorBidi" w:hAnsiTheme="majorBidi" w:cstheme="majorBidi"/>
          <w:color w:val="FF0000"/>
          <w:sz w:val="32"/>
          <w:szCs w:val="32"/>
        </w:rPr>
        <w:t xml:space="preserve">bit </w:t>
      </w:r>
      <w:r w:rsidRPr="00524D41">
        <w:rPr>
          <w:rFonts w:asciiTheme="majorBidi" w:hAnsiTheme="majorBidi" w:cstheme="majorBidi"/>
          <w:color w:val="FF0000"/>
          <w:sz w:val="32"/>
          <w:szCs w:val="32"/>
          <w:cs/>
        </w:rPr>
        <w:t xml:space="preserve">ค่าที่จะเกิด </w:t>
      </w:r>
      <w:r w:rsidRPr="00524D41">
        <w:rPr>
          <w:rFonts w:asciiTheme="majorBidi" w:hAnsiTheme="majorBidi" w:cstheme="majorBidi"/>
          <w:color w:val="FF0000"/>
          <w:sz w:val="32"/>
          <w:szCs w:val="32"/>
        </w:rPr>
        <w:t xml:space="preserve">overflow </w:t>
      </w:r>
      <w:r w:rsidRPr="00524D41">
        <w:rPr>
          <w:rFonts w:asciiTheme="majorBidi" w:hAnsiTheme="majorBidi" w:cstheme="majorBidi"/>
          <w:color w:val="FF0000"/>
          <w:sz w:val="32"/>
          <w:szCs w:val="32"/>
          <w:cs/>
        </w:rPr>
        <w:t>อยู่ที่ 10000</w:t>
      </w:r>
      <w:r w:rsidRPr="00524D41">
        <w:rPr>
          <w:rFonts w:asciiTheme="majorBidi" w:hAnsiTheme="majorBidi" w:cstheme="majorBidi"/>
          <w:color w:val="FF0000"/>
          <w:sz w:val="32"/>
          <w:szCs w:val="32"/>
        </w:rPr>
        <w:t xml:space="preserve">H </w:t>
      </w:r>
      <w:r w:rsidR="00EE734B" w:rsidRPr="00524D41">
        <w:rPr>
          <w:rFonts w:asciiTheme="majorBidi" w:hAnsiTheme="majorBidi" w:cstheme="majorBidi"/>
          <w:color w:val="FF0000"/>
          <w:sz w:val="32"/>
          <w:szCs w:val="32"/>
          <w:cs/>
        </w:rPr>
        <w:t xml:space="preserve">โดยต้องการตั้งเวลา </w:t>
      </w:r>
      <w:r w:rsidR="00EE734B" w:rsidRPr="00524D41">
        <w:rPr>
          <w:rFonts w:asciiTheme="majorBidi" w:hAnsiTheme="majorBidi" w:cstheme="majorBidi"/>
          <w:color w:val="FF0000"/>
          <w:sz w:val="32"/>
          <w:szCs w:val="32"/>
        </w:rPr>
        <w:t xml:space="preserve">FF10 </w:t>
      </w:r>
      <w:r w:rsidR="00EE734B" w:rsidRPr="00524D41">
        <w:rPr>
          <w:rFonts w:asciiTheme="majorBidi" w:hAnsiTheme="majorBidi" w:cstheme="majorBidi"/>
          <w:color w:val="FF0000"/>
          <w:sz w:val="32"/>
          <w:szCs w:val="32"/>
          <w:cs/>
        </w:rPr>
        <w:t>จะสามารถคำนวน</w:t>
      </w:r>
      <w:r w:rsidR="005E03BD" w:rsidRPr="00524D41">
        <w:rPr>
          <w:rFonts w:asciiTheme="majorBidi" w:hAnsiTheme="majorBidi" w:cstheme="majorBidi"/>
          <w:color w:val="FF0000"/>
          <w:sz w:val="32"/>
          <w:szCs w:val="32"/>
          <w:cs/>
        </w:rPr>
        <w:t xml:space="preserve">หาค่า </w:t>
      </w:r>
      <w:r w:rsidR="005E03BD" w:rsidRPr="00524D41">
        <w:rPr>
          <w:rFonts w:asciiTheme="majorBidi" w:hAnsiTheme="majorBidi" w:cstheme="majorBidi"/>
          <w:color w:val="FF0000"/>
          <w:sz w:val="32"/>
          <w:szCs w:val="32"/>
        </w:rPr>
        <w:t xml:space="preserve">T </w:t>
      </w:r>
      <w:r w:rsidR="005E03BD" w:rsidRPr="00524D41">
        <w:rPr>
          <w:rFonts w:asciiTheme="majorBidi" w:hAnsiTheme="majorBidi" w:cstheme="majorBidi"/>
          <w:color w:val="FF0000"/>
          <w:sz w:val="32"/>
          <w:szCs w:val="32"/>
          <w:cs/>
        </w:rPr>
        <w:t>จาก</w:t>
      </w:r>
      <w:r w:rsidR="00EE734B" w:rsidRPr="00524D41">
        <w:rPr>
          <w:rFonts w:asciiTheme="majorBidi" w:hAnsiTheme="majorBidi" w:cstheme="majorBidi"/>
          <w:color w:val="FF0000"/>
          <w:sz w:val="32"/>
          <w:szCs w:val="32"/>
          <w:cs/>
        </w:rPr>
        <w:t xml:space="preserve">ค่าเริ่มต้นของ </w:t>
      </w:r>
      <w:r w:rsidR="00EE734B" w:rsidRPr="00524D41">
        <w:rPr>
          <w:rFonts w:asciiTheme="majorBidi" w:hAnsiTheme="majorBidi" w:cstheme="majorBidi"/>
          <w:color w:val="FF0000"/>
          <w:sz w:val="32"/>
          <w:szCs w:val="32"/>
        </w:rPr>
        <w:t>TH</w:t>
      </w:r>
      <w:r w:rsidR="005E03BD" w:rsidRPr="00524D41">
        <w:rPr>
          <w:rFonts w:asciiTheme="majorBidi" w:hAnsiTheme="majorBidi" w:cstheme="majorBidi"/>
          <w:color w:val="FF0000"/>
          <w:sz w:val="32"/>
          <w:szCs w:val="32"/>
        </w:rPr>
        <w:t>1</w:t>
      </w:r>
      <w:r w:rsidR="00EE734B" w:rsidRPr="00524D41">
        <w:rPr>
          <w:rFonts w:asciiTheme="majorBidi" w:hAnsiTheme="majorBidi" w:cstheme="majorBidi"/>
          <w:color w:val="FF0000"/>
          <w:sz w:val="32"/>
          <w:szCs w:val="32"/>
        </w:rPr>
        <w:t>,TL</w:t>
      </w:r>
      <w:r w:rsidR="005E03BD" w:rsidRPr="00524D41">
        <w:rPr>
          <w:rFonts w:asciiTheme="majorBidi" w:hAnsiTheme="majorBidi" w:cstheme="majorBidi"/>
          <w:color w:val="FF0000"/>
          <w:sz w:val="32"/>
          <w:szCs w:val="32"/>
        </w:rPr>
        <w:t>1</w:t>
      </w:r>
      <w:r w:rsidR="00EE734B" w:rsidRPr="00524D41">
        <w:rPr>
          <w:rFonts w:asciiTheme="majorBidi" w:hAnsiTheme="majorBidi" w:cstheme="majorBidi"/>
          <w:color w:val="FF0000"/>
          <w:sz w:val="32"/>
          <w:szCs w:val="32"/>
        </w:rPr>
        <w:t xml:space="preserve"> </w:t>
      </w:r>
      <w:r w:rsidR="00EE734B" w:rsidRPr="00524D41">
        <w:rPr>
          <w:rFonts w:asciiTheme="majorBidi" w:hAnsiTheme="majorBidi" w:cstheme="majorBidi"/>
          <w:color w:val="FF0000"/>
          <w:sz w:val="32"/>
          <w:szCs w:val="32"/>
          <w:cs/>
        </w:rPr>
        <w:t xml:space="preserve">ได้โดยนำ </w:t>
      </w:r>
      <w:r w:rsidR="00EE734B" w:rsidRPr="00524D41">
        <w:rPr>
          <w:rFonts w:asciiTheme="majorBidi" w:hAnsiTheme="majorBidi" w:cstheme="majorBidi"/>
          <w:color w:val="FF0000"/>
          <w:sz w:val="32"/>
          <w:szCs w:val="32"/>
        </w:rPr>
        <w:t xml:space="preserve">10000H – FF10H = F0H (240DEC) </w:t>
      </w:r>
      <w:r w:rsidR="00EE734B" w:rsidRPr="00524D41">
        <w:rPr>
          <w:rFonts w:asciiTheme="majorBidi" w:hAnsiTheme="majorBidi" w:cstheme="majorBidi"/>
          <w:color w:val="FF0000"/>
          <w:sz w:val="32"/>
          <w:szCs w:val="32"/>
          <w:cs/>
        </w:rPr>
        <w:t xml:space="preserve">ดังนั้น </w:t>
      </w:r>
      <w:r w:rsidR="00EE734B" w:rsidRPr="00524D41">
        <w:rPr>
          <w:rFonts w:asciiTheme="majorBidi" w:hAnsiTheme="majorBidi" w:cstheme="majorBidi"/>
          <w:color w:val="FF0000"/>
          <w:sz w:val="32"/>
          <w:szCs w:val="32"/>
        </w:rPr>
        <w:t xml:space="preserve">T = 480 </w:t>
      </w:r>
      <w:r w:rsidR="00EE734B" w:rsidRPr="00524D41">
        <w:rPr>
          <w:rFonts w:asciiTheme="majorBidi" w:hAnsiTheme="majorBidi" w:cstheme="majorBidi"/>
          <w:color w:val="FF0000"/>
          <w:sz w:val="32"/>
          <w:szCs w:val="32"/>
          <w:shd w:val="clear" w:color="auto" w:fill="FFFFFF"/>
        </w:rPr>
        <w:t>µ</w:t>
      </w:r>
      <w:r w:rsidR="00EE734B" w:rsidRPr="00524D41">
        <w:rPr>
          <w:rFonts w:asciiTheme="majorBidi" w:hAnsiTheme="majorBidi" w:cstheme="majorBidi"/>
          <w:color w:val="FF0000"/>
          <w:sz w:val="32"/>
          <w:szCs w:val="32"/>
        </w:rPr>
        <w:t xml:space="preserve">s </w:t>
      </w:r>
    </w:p>
    <w:p w14:paraId="3D8F8732" w14:textId="77777777" w:rsidR="005E03BD" w:rsidRPr="00524D41" w:rsidRDefault="005E03BD" w:rsidP="008A0DEB">
      <w:pPr>
        <w:rPr>
          <w:rFonts w:asciiTheme="majorBidi" w:hAnsiTheme="majorBidi" w:cstheme="majorBidi"/>
          <w:color w:val="FF0000"/>
          <w:sz w:val="32"/>
          <w:szCs w:val="32"/>
        </w:rPr>
      </w:pPr>
      <w:r w:rsidRPr="00524D41">
        <w:rPr>
          <w:rFonts w:asciiTheme="majorBidi" w:hAnsiTheme="majorBidi" w:cstheme="majorBidi"/>
          <w:color w:val="FF0000"/>
          <w:sz w:val="32"/>
          <w:szCs w:val="32"/>
          <w:cs/>
        </w:rPr>
        <w:t xml:space="preserve">และจากการทดลองที่ 2 แปลงสัญญาณเวลาเป็น </w:t>
      </w:r>
      <w:r w:rsidRPr="00524D41">
        <w:rPr>
          <w:rFonts w:asciiTheme="majorBidi" w:hAnsiTheme="majorBidi" w:cstheme="majorBidi"/>
          <w:color w:val="FF0000"/>
          <w:sz w:val="32"/>
          <w:szCs w:val="32"/>
        </w:rPr>
        <w:t xml:space="preserve">Program code </w:t>
      </w:r>
      <w:r w:rsidRPr="00524D41">
        <w:rPr>
          <w:rFonts w:asciiTheme="majorBidi" w:hAnsiTheme="majorBidi" w:cstheme="majorBidi"/>
          <w:color w:val="FF0000"/>
          <w:sz w:val="32"/>
          <w:szCs w:val="32"/>
          <w:cs/>
        </w:rPr>
        <w:t xml:space="preserve">จะสามารถคำนวนหาค่าเริ่มต้นให้กับ </w:t>
      </w:r>
      <w:r w:rsidRPr="00524D41">
        <w:rPr>
          <w:rFonts w:asciiTheme="majorBidi" w:hAnsiTheme="majorBidi" w:cstheme="majorBidi"/>
          <w:color w:val="FF0000"/>
          <w:sz w:val="32"/>
          <w:szCs w:val="32"/>
        </w:rPr>
        <w:t xml:space="preserve">TH1,TL1 </w:t>
      </w:r>
      <w:r w:rsidRPr="00524D41">
        <w:rPr>
          <w:rFonts w:asciiTheme="majorBidi" w:hAnsiTheme="majorBidi" w:cstheme="majorBidi"/>
          <w:color w:val="FF0000"/>
          <w:sz w:val="32"/>
          <w:szCs w:val="32"/>
          <w:cs/>
        </w:rPr>
        <w:t>จากค่าสัญญญาณ โดย 65536</w:t>
      </w:r>
      <w:r w:rsidRPr="00524D41">
        <w:rPr>
          <w:rFonts w:asciiTheme="majorBidi" w:hAnsiTheme="majorBidi" w:cstheme="majorBidi"/>
          <w:color w:val="FF0000"/>
          <w:sz w:val="32"/>
          <w:szCs w:val="32"/>
        </w:rPr>
        <w:t>(</w:t>
      </w:r>
      <w:r w:rsidRPr="00524D41">
        <w:rPr>
          <w:rFonts w:asciiTheme="majorBidi" w:hAnsiTheme="majorBidi" w:cstheme="majorBidi"/>
          <w:color w:val="FF0000"/>
          <w:sz w:val="32"/>
          <w:szCs w:val="32"/>
          <w:cs/>
        </w:rPr>
        <w:t>10000</w:t>
      </w:r>
      <w:r w:rsidRPr="00524D41">
        <w:rPr>
          <w:rFonts w:asciiTheme="majorBidi" w:hAnsiTheme="majorBidi" w:cstheme="majorBidi"/>
          <w:color w:val="FF0000"/>
          <w:sz w:val="32"/>
          <w:szCs w:val="32"/>
        </w:rPr>
        <w:t>H)</w:t>
      </w:r>
      <w:r w:rsidRPr="00524D41">
        <w:rPr>
          <w:rFonts w:asciiTheme="majorBidi" w:hAnsiTheme="majorBidi" w:cstheme="majorBidi"/>
          <w:color w:val="FF0000"/>
          <w:sz w:val="32"/>
          <w:szCs w:val="32"/>
          <w:cs/>
        </w:rPr>
        <w:t xml:space="preserve"> - </w:t>
      </w:r>
      <w:r w:rsidRPr="00524D41">
        <w:rPr>
          <w:rFonts w:asciiTheme="majorBidi" w:hAnsiTheme="majorBidi" w:cstheme="majorBidi"/>
          <w:color w:val="FF0000"/>
          <w:sz w:val="32"/>
          <w:szCs w:val="32"/>
        </w:rPr>
        <w:t xml:space="preserve"> 100</w:t>
      </w:r>
      <w:r w:rsidRPr="00524D41">
        <w:rPr>
          <w:rFonts w:asciiTheme="majorBidi" w:hAnsiTheme="majorBidi" w:cstheme="majorBidi"/>
          <w:color w:val="FF0000"/>
          <w:sz w:val="32"/>
          <w:szCs w:val="32"/>
          <w:shd w:val="clear" w:color="auto" w:fill="FFFFFF"/>
        </w:rPr>
        <w:t xml:space="preserve"> µ</w:t>
      </w:r>
      <w:r w:rsidRPr="00524D41">
        <w:rPr>
          <w:rFonts w:asciiTheme="majorBidi" w:hAnsiTheme="majorBidi" w:cstheme="majorBidi"/>
          <w:color w:val="FF0000"/>
          <w:sz w:val="32"/>
          <w:szCs w:val="32"/>
        </w:rPr>
        <w:t xml:space="preserve">s = 65436 </w:t>
      </w:r>
      <w:r w:rsidRPr="00524D41">
        <w:rPr>
          <w:rFonts w:asciiTheme="majorBidi" w:hAnsiTheme="majorBidi" w:cstheme="majorBidi"/>
          <w:color w:val="FF0000"/>
          <w:sz w:val="32"/>
          <w:szCs w:val="32"/>
          <w:cs/>
        </w:rPr>
        <w:t xml:space="preserve">หรือก็คือ </w:t>
      </w:r>
      <w:r w:rsidRPr="00524D41">
        <w:rPr>
          <w:rFonts w:asciiTheme="majorBidi" w:hAnsiTheme="majorBidi" w:cstheme="majorBidi"/>
          <w:color w:val="FF0000"/>
          <w:sz w:val="32"/>
          <w:szCs w:val="32"/>
        </w:rPr>
        <w:t>FF9C</w:t>
      </w:r>
    </w:p>
    <w:p w14:paraId="4642658D" w14:textId="77777777" w:rsidR="008A0DEB" w:rsidRDefault="0071280D" w:rsidP="008A0DEB">
      <w:pPr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5</w:t>
      </w:r>
      <w:r w:rsidR="008A0DEB">
        <w:rPr>
          <w:rFonts w:ascii="TH SarabunPSK" w:hAnsi="TH SarabunPSK" w:cs="TH SarabunPSK"/>
          <w:b/>
          <w:bCs/>
          <w:sz w:val="32"/>
          <w:szCs w:val="32"/>
        </w:rPr>
        <w:t>.2</w:t>
      </w:r>
      <w:r w:rsidR="008A0DEB" w:rsidRPr="00C30923">
        <w:rPr>
          <w:rFonts w:ascii="TH SarabunPSK" w:hAnsi="TH SarabunPSK" w:cs="TH SarabunPSK"/>
          <w:b/>
          <w:bCs/>
          <w:sz w:val="32"/>
          <w:szCs w:val="32"/>
        </w:rPr>
        <w:t xml:space="preserve">. </w:t>
      </w:r>
      <w:r w:rsidR="008A0DEB">
        <w:rPr>
          <w:rFonts w:ascii="TH SarabunPSK" w:hAnsi="TH SarabunPSK" w:cs="TH SarabunPSK" w:hint="cs"/>
          <w:b/>
          <w:bCs/>
          <w:sz w:val="32"/>
          <w:szCs w:val="32"/>
          <w:cs/>
        </w:rPr>
        <w:t>โปรแกรม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การสื่อสารอนุกรม</w:t>
      </w:r>
    </w:p>
    <w:p w14:paraId="7C3EAAA2" w14:textId="77777777" w:rsidR="008C6EF2" w:rsidRDefault="008C6EF2" w:rsidP="008A0DEB">
      <w:pPr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0B2515F2" w14:textId="77777777" w:rsidR="009F309A" w:rsidRDefault="009F309A" w:rsidP="009F309A">
      <w:pPr>
        <w:rPr>
          <w:rFonts w:ascii="TH SarabunPSK" w:hAnsi="TH SarabunPSK" w:cs="TH SarabunPSK"/>
          <w:sz w:val="32"/>
          <w:szCs w:val="32"/>
        </w:rPr>
      </w:pPr>
      <w:r w:rsidRPr="007E5542">
        <w:rPr>
          <w:rFonts w:ascii="TH SarabunPSK" w:hAnsi="TH SarabunPSK" w:cs="TH SarabunPSK"/>
          <w:sz w:val="32"/>
          <w:szCs w:val="32"/>
        </w:rPr>
        <w:t xml:space="preserve">Source code: </w:t>
      </w:r>
      <w:r w:rsidR="00D65B1A">
        <w:rPr>
          <w:rFonts w:ascii="TH SarabunPSK" w:hAnsi="TH SarabunPSK" w:cs="TH SarabunPSK" w:hint="cs"/>
          <w:sz w:val="32"/>
          <w:szCs w:val="32"/>
          <w:cs/>
        </w:rPr>
        <w:t>การส่งข้อมูล</w:t>
      </w:r>
      <w:r w:rsidR="00FD6A64">
        <w:rPr>
          <w:rFonts w:ascii="TH SarabunPSK" w:hAnsi="TH SarabunPSK" w:cs="TH SarabunPSK" w:hint="cs"/>
          <w:sz w:val="32"/>
          <w:szCs w:val="32"/>
          <w:cs/>
        </w:rPr>
        <w:t>อนุกรม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C24EE8" w14:paraId="1D4C1E5E" w14:textId="77777777" w:rsidTr="00C24EE8">
        <w:tc>
          <w:tcPr>
            <w:tcW w:w="4621" w:type="dxa"/>
          </w:tcPr>
          <w:p w14:paraId="28C79997" w14:textId="77777777" w:rsidR="000E0ACF" w:rsidRPr="000E0ACF" w:rsidRDefault="000E0ACF" w:rsidP="000E0AC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E0ACF">
              <w:rPr>
                <w:rFonts w:ascii="TH SarabunPSK" w:hAnsi="TH SarabunPSK" w:cs="TH SarabunPSK"/>
                <w:sz w:val="32"/>
                <w:szCs w:val="32"/>
              </w:rPr>
              <w:t>ORG 0000H</w:t>
            </w:r>
          </w:p>
          <w:p w14:paraId="0C5C03EF" w14:textId="77777777" w:rsidR="000E0ACF" w:rsidRPr="000E0ACF" w:rsidRDefault="000E0ACF" w:rsidP="000E0AC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E0ACF">
              <w:rPr>
                <w:rFonts w:ascii="TH SarabunPSK" w:hAnsi="TH SarabunPSK" w:cs="TH SarabunPSK"/>
                <w:sz w:val="32"/>
                <w:szCs w:val="32"/>
              </w:rPr>
              <w:t>LJMP MAIN</w:t>
            </w:r>
          </w:p>
          <w:p w14:paraId="410FA5A4" w14:textId="77777777" w:rsidR="000E0ACF" w:rsidRPr="000E0ACF" w:rsidRDefault="000E0ACF" w:rsidP="000E0AC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05258CD" w14:textId="77777777" w:rsidR="000E0ACF" w:rsidRPr="000E0ACF" w:rsidRDefault="000E0ACF" w:rsidP="000E0AC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E0ACF">
              <w:rPr>
                <w:rFonts w:ascii="TH SarabunPSK" w:hAnsi="TH SarabunPSK" w:cs="TH SarabunPSK"/>
                <w:sz w:val="32"/>
                <w:szCs w:val="32"/>
              </w:rPr>
              <w:t xml:space="preserve">MAIN: </w:t>
            </w:r>
          </w:p>
          <w:p w14:paraId="42256A3E" w14:textId="77777777" w:rsidR="000E0ACF" w:rsidRPr="000E0ACF" w:rsidRDefault="000E0ACF" w:rsidP="000E0AC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069A816" w14:textId="77777777" w:rsidR="000E0ACF" w:rsidRPr="000E0ACF" w:rsidRDefault="000E0ACF" w:rsidP="000E0AC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E0ACF">
              <w:rPr>
                <w:rFonts w:ascii="TH SarabunPSK" w:hAnsi="TH SarabunPSK" w:cs="TH SarabunPSK"/>
                <w:sz w:val="32"/>
                <w:szCs w:val="32"/>
              </w:rPr>
              <w:tab/>
              <w:t xml:space="preserve">MOV </w:t>
            </w:r>
            <w:proofErr w:type="gramStart"/>
            <w:r w:rsidRPr="000E0ACF">
              <w:rPr>
                <w:rFonts w:ascii="TH SarabunPSK" w:hAnsi="TH SarabunPSK" w:cs="TH SarabunPSK"/>
                <w:sz w:val="32"/>
                <w:szCs w:val="32"/>
              </w:rPr>
              <w:t>SCON,#</w:t>
            </w:r>
            <w:proofErr w:type="gramEnd"/>
            <w:r w:rsidRPr="000E0ACF">
              <w:rPr>
                <w:rFonts w:ascii="TH SarabunPSK" w:hAnsi="TH SarabunPSK" w:cs="TH SarabunPSK"/>
                <w:sz w:val="32"/>
                <w:szCs w:val="32"/>
              </w:rPr>
              <w:t>52H</w:t>
            </w:r>
          </w:p>
          <w:p w14:paraId="60622C7B" w14:textId="77777777" w:rsidR="000E0ACF" w:rsidRPr="000E0ACF" w:rsidRDefault="000E0ACF" w:rsidP="000E0AC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E0ACF">
              <w:rPr>
                <w:rFonts w:ascii="TH SarabunPSK" w:hAnsi="TH SarabunPSK" w:cs="TH SarabunPSK"/>
                <w:sz w:val="32"/>
                <w:szCs w:val="32"/>
              </w:rPr>
              <w:tab/>
              <w:t xml:space="preserve">MOV </w:t>
            </w:r>
            <w:proofErr w:type="gramStart"/>
            <w:r w:rsidRPr="000E0ACF">
              <w:rPr>
                <w:rFonts w:ascii="TH SarabunPSK" w:hAnsi="TH SarabunPSK" w:cs="TH SarabunPSK"/>
                <w:sz w:val="32"/>
                <w:szCs w:val="32"/>
              </w:rPr>
              <w:t>TMOD,#</w:t>
            </w:r>
            <w:proofErr w:type="gramEnd"/>
            <w:r w:rsidRPr="000E0ACF">
              <w:rPr>
                <w:rFonts w:ascii="TH SarabunPSK" w:hAnsi="TH SarabunPSK" w:cs="TH SarabunPSK"/>
                <w:sz w:val="32"/>
                <w:szCs w:val="32"/>
              </w:rPr>
              <w:t>20H</w:t>
            </w:r>
          </w:p>
          <w:p w14:paraId="31515861" w14:textId="77777777" w:rsidR="000E0ACF" w:rsidRPr="000E0ACF" w:rsidRDefault="000E0ACF" w:rsidP="000E0AC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E0ACF">
              <w:rPr>
                <w:rFonts w:ascii="TH SarabunPSK" w:hAnsi="TH SarabunPSK" w:cs="TH SarabunPSK"/>
                <w:sz w:val="32"/>
                <w:szCs w:val="32"/>
              </w:rPr>
              <w:tab/>
              <w:t>MOV TH</w:t>
            </w:r>
            <w:proofErr w:type="gramStart"/>
            <w:r w:rsidRPr="000E0ACF">
              <w:rPr>
                <w:rFonts w:ascii="TH SarabunPSK" w:hAnsi="TH SarabunPSK" w:cs="TH SarabunPSK"/>
                <w:sz w:val="32"/>
                <w:szCs w:val="32"/>
              </w:rPr>
              <w:t>1,#</w:t>
            </w:r>
            <w:proofErr w:type="gramEnd"/>
            <w:r w:rsidRPr="000E0ACF">
              <w:rPr>
                <w:rFonts w:ascii="TH SarabunPSK" w:hAnsi="TH SarabunPSK" w:cs="TH SarabunPSK"/>
                <w:sz w:val="32"/>
                <w:szCs w:val="32"/>
              </w:rPr>
              <w:t>0FAH</w:t>
            </w:r>
          </w:p>
          <w:p w14:paraId="18B85815" w14:textId="77777777" w:rsidR="000E0ACF" w:rsidRPr="000E0ACF" w:rsidRDefault="000E0ACF" w:rsidP="000E0AC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E0ACF">
              <w:rPr>
                <w:rFonts w:ascii="TH SarabunPSK" w:hAnsi="TH SarabunPSK" w:cs="TH SarabunPSK"/>
                <w:sz w:val="32"/>
                <w:szCs w:val="32"/>
              </w:rPr>
              <w:tab/>
              <w:t xml:space="preserve">MOV </w:t>
            </w:r>
            <w:proofErr w:type="gramStart"/>
            <w:r w:rsidRPr="000E0ACF">
              <w:rPr>
                <w:rFonts w:ascii="TH SarabunPSK" w:hAnsi="TH SarabunPSK" w:cs="TH SarabunPSK"/>
                <w:sz w:val="32"/>
                <w:szCs w:val="32"/>
              </w:rPr>
              <w:t>A,#</w:t>
            </w:r>
            <w:proofErr w:type="gramEnd"/>
            <w:r w:rsidRPr="000E0ACF">
              <w:rPr>
                <w:rFonts w:ascii="TH SarabunPSK" w:hAnsi="TH SarabunPSK" w:cs="TH SarabunPSK"/>
                <w:sz w:val="32"/>
                <w:szCs w:val="32"/>
              </w:rPr>
              <w:t>'A'</w:t>
            </w:r>
          </w:p>
          <w:p w14:paraId="7317E51C" w14:textId="77777777" w:rsidR="000E0ACF" w:rsidRPr="000E0ACF" w:rsidRDefault="000E0ACF" w:rsidP="000E0AC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E0ACF">
              <w:rPr>
                <w:rFonts w:ascii="TH SarabunPSK" w:hAnsi="TH SarabunPSK" w:cs="TH SarabunPSK"/>
                <w:sz w:val="32"/>
                <w:szCs w:val="32"/>
              </w:rPr>
              <w:tab/>
              <w:t>SETB TR1</w:t>
            </w:r>
          </w:p>
          <w:p w14:paraId="76BD47F3" w14:textId="77777777" w:rsidR="00C24EE8" w:rsidRDefault="00C24EE8" w:rsidP="000E0AC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621" w:type="dxa"/>
          </w:tcPr>
          <w:p w14:paraId="567E1AF4" w14:textId="77777777" w:rsidR="000E0ACF" w:rsidRPr="000E0ACF" w:rsidRDefault="000E0ACF" w:rsidP="000E0AC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E0ACF">
              <w:rPr>
                <w:rFonts w:ascii="TH SarabunPSK" w:hAnsi="TH SarabunPSK" w:cs="TH SarabunPSK"/>
                <w:sz w:val="32"/>
                <w:szCs w:val="32"/>
              </w:rPr>
              <w:t>WAIT:</w:t>
            </w:r>
          </w:p>
          <w:p w14:paraId="3EDCEF36" w14:textId="77777777" w:rsidR="000E0ACF" w:rsidRPr="000E0ACF" w:rsidRDefault="000E0ACF" w:rsidP="000E0AC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E0ACF">
              <w:rPr>
                <w:rFonts w:ascii="TH SarabunPSK" w:hAnsi="TH SarabunPSK" w:cs="TH SarabunPSK"/>
                <w:sz w:val="32"/>
                <w:szCs w:val="32"/>
              </w:rPr>
              <w:tab/>
              <w:t>JNB TI, WAIT</w:t>
            </w:r>
          </w:p>
          <w:p w14:paraId="3CD1CC06" w14:textId="77777777" w:rsidR="000E0ACF" w:rsidRPr="000E0ACF" w:rsidRDefault="000E0ACF" w:rsidP="000E0AC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E0ACF">
              <w:rPr>
                <w:rFonts w:ascii="TH SarabunPSK" w:hAnsi="TH SarabunPSK" w:cs="TH SarabunPSK"/>
                <w:sz w:val="32"/>
                <w:szCs w:val="32"/>
              </w:rPr>
              <w:tab/>
              <w:t>CLR TI</w:t>
            </w:r>
          </w:p>
          <w:p w14:paraId="578CE11D" w14:textId="77777777" w:rsidR="000E0ACF" w:rsidRPr="000E0ACF" w:rsidRDefault="000E0ACF" w:rsidP="000E0AC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E0ACF">
              <w:rPr>
                <w:rFonts w:ascii="TH SarabunPSK" w:hAnsi="TH SarabunPSK" w:cs="TH SarabunPSK"/>
                <w:sz w:val="32"/>
                <w:szCs w:val="32"/>
              </w:rPr>
              <w:tab/>
              <w:t xml:space="preserve">MOV </w:t>
            </w:r>
            <w:proofErr w:type="gramStart"/>
            <w:r w:rsidRPr="000E0ACF">
              <w:rPr>
                <w:rFonts w:ascii="TH SarabunPSK" w:hAnsi="TH SarabunPSK" w:cs="TH SarabunPSK"/>
                <w:sz w:val="32"/>
                <w:szCs w:val="32"/>
              </w:rPr>
              <w:t>SBUF,A</w:t>
            </w:r>
            <w:proofErr w:type="gramEnd"/>
          </w:p>
          <w:p w14:paraId="52A4F4B1" w14:textId="77777777" w:rsidR="00C24EE8" w:rsidRDefault="000E0ACF" w:rsidP="000E0AC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E0ACF">
              <w:rPr>
                <w:rFonts w:ascii="TH SarabunPSK" w:hAnsi="TH SarabunPSK" w:cs="TH SarabunPSK"/>
                <w:sz w:val="32"/>
                <w:szCs w:val="32"/>
              </w:rPr>
              <w:tab/>
              <w:t>SJMP WAIT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</w:p>
        </w:tc>
      </w:tr>
    </w:tbl>
    <w:p w14:paraId="0C35BD7D" w14:textId="77777777" w:rsidR="00CE14A0" w:rsidRDefault="00CE14A0" w:rsidP="009F309A">
      <w:pPr>
        <w:rPr>
          <w:rFonts w:ascii="TH SarabunPSK" w:hAnsi="TH SarabunPSK" w:cs="TH SarabunPSK"/>
          <w:sz w:val="32"/>
          <w:szCs w:val="32"/>
        </w:rPr>
      </w:pPr>
    </w:p>
    <w:p w14:paraId="04B326E0" w14:textId="77777777" w:rsidR="00CE14A0" w:rsidRDefault="00CE14A0" w:rsidP="009F309A">
      <w:pPr>
        <w:rPr>
          <w:rFonts w:ascii="TH SarabunPSK" w:hAnsi="TH SarabunPSK" w:cs="TH SarabunPSK"/>
          <w:sz w:val="32"/>
          <w:szCs w:val="32"/>
        </w:rPr>
      </w:pPr>
    </w:p>
    <w:p w14:paraId="67E71745" w14:textId="77777777" w:rsidR="00CE14A0" w:rsidRDefault="00CE14A0" w:rsidP="009F309A">
      <w:pPr>
        <w:rPr>
          <w:rFonts w:ascii="TH SarabunPSK" w:hAnsi="TH SarabunPSK" w:cs="TH SarabunPSK"/>
          <w:sz w:val="32"/>
          <w:szCs w:val="32"/>
        </w:rPr>
      </w:pPr>
    </w:p>
    <w:p w14:paraId="27749F3D" w14:textId="77777777" w:rsidR="005E03BD" w:rsidRDefault="005E03BD" w:rsidP="009F309A">
      <w:pPr>
        <w:rPr>
          <w:rFonts w:ascii="TH SarabunPSK" w:hAnsi="TH SarabunPSK" w:cs="TH SarabunPSK"/>
          <w:sz w:val="32"/>
          <w:szCs w:val="32"/>
        </w:rPr>
      </w:pPr>
    </w:p>
    <w:p w14:paraId="400DB396" w14:textId="77777777" w:rsidR="005E03BD" w:rsidRDefault="005E03BD" w:rsidP="009F309A">
      <w:pPr>
        <w:rPr>
          <w:rFonts w:ascii="TH SarabunPSK" w:hAnsi="TH SarabunPSK" w:cs="TH SarabunPSK"/>
          <w:sz w:val="32"/>
          <w:szCs w:val="32"/>
        </w:rPr>
      </w:pPr>
    </w:p>
    <w:p w14:paraId="68AF65D2" w14:textId="77777777" w:rsidR="00CE14A0" w:rsidRDefault="00CE14A0" w:rsidP="009F309A">
      <w:pPr>
        <w:rPr>
          <w:rFonts w:ascii="TH SarabunPSK" w:hAnsi="TH SarabunPSK" w:cs="TH SarabunPSK"/>
          <w:sz w:val="32"/>
          <w:szCs w:val="32"/>
        </w:rPr>
      </w:pPr>
    </w:p>
    <w:p w14:paraId="2BE20B72" w14:textId="77777777" w:rsidR="000E0ACF" w:rsidRDefault="00A84B96" w:rsidP="00A84B96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ทำการรันแบบ </w:t>
      </w:r>
      <w:r>
        <w:rPr>
          <w:rFonts w:ascii="TH SarabunPSK" w:hAnsi="TH SarabunPSK" w:cs="TH SarabunPSK"/>
          <w:sz w:val="32"/>
          <w:szCs w:val="32"/>
        </w:rPr>
        <w:t>Run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บบ</w:t>
      </w:r>
      <w:r w:rsidR="0076485B">
        <w:rPr>
          <w:rFonts w:ascii="TH SarabunPSK" w:hAnsi="TH SarabunPSK" w:cs="TH SarabunPSK"/>
          <w:sz w:val="32"/>
          <w:szCs w:val="32"/>
        </w:rPr>
        <w:t xml:space="preserve"> </w:t>
      </w:r>
      <w:r w:rsidR="0070172E">
        <w:rPr>
          <w:rFonts w:ascii="TH SarabunPSK" w:hAnsi="TH SarabunPSK" w:cs="TH SarabunPSK"/>
          <w:sz w:val="32"/>
          <w:szCs w:val="32"/>
        </w:rPr>
        <w:t xml:space="preserve">Step 10 </w:t>
      </w:r>
      <w:r w:rsidR="0070172E">
        <w:rPr>
          <w:rFonts w:ascii="TH SarabunPSK" w:hAnsi="TH SarabunPSK" w:cs="TH SarabunPSK" w:hint="cs"/>
          <w:sz w:val="32"/>
          <w:szCs w:val="32"/>
          <w:cs/>
        </w:rPr>
        <w:t>ครั้ง</w:t>
      </w:r>
      <w:r w:rsidR="0076485B">
        <w:rPr>
          <w:rFonts w:ascii="TH SarabunPSK" w:hAnsi="TH SarabunPSK" w:cs="TH SarabunPSK"/>
          <w:sz w:val="32"/>
          <w:szCs w:val="32"/>
        </w:rPr>
        <w:t xml:space="preserve"> </w:t>
      </w:r>
      <w:r w:rsidR="00B7129A">
        <w:rPr>
          <w:rFonts w:ascii="TH SarabunPSK" w:hAnsi="TH SarabunPSK" w:cs="TH SarabunPSK" w:hint="cs"/>
          <w:sz w:val="32"/>
          <w:szCs w:val="32"/>
          <w:cs/>
        </w:rPr>
        <w:t xml:space="preserve">บันทึกค่าดังนี้ </w:t>
      </w:r>
    </w:p>
    <w:tbl>
      <w:tblPr>
        <w:tblW w:w="27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49"/>
        <w:gridCol w:w="1647"/>
      </w:tblGrid>
      <w:tr w:rsidR="000E0ACF" w14:paraId="5DACF90A" w14:textId="77777777" w:rsidTr="00AC1030">
        <w:trPr>
          <w:trHeight w:val="285"/>
          <w:jc w:val="center"/>
        </w:trPr>
        <w:tc>
          <w:tcPr>
            <w:tcW w:w="1149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19DDEC4F" w14:textId="77777777" w:rsidR="000E0ACF" w:rsidRDefault="000E0ACF" w:rsidP="00F70B53">
            <w:pPr>
              <w:jc w:val="center"/>
              <w:rPr>
                <w:rFonts w:ascii="Tahoma" w:hAnsi="Tahoma" w:cs="Tahoma"/>
                <w:color w:val="000000"/>
                <w:szCs w:val="22"/>
              </w:rPr>
            </w:pPr>
            <w:r>
              <w:rPr>
                <w:rFonts w:ascii="Tahoma" w:hAnsi="Tahoma" w:cs="Tahoma"/>
                <w:color w:val="000000"/>
                <w:szCs w:val="22"/>
              </w:rPr>
              <w:t>Reg.</w:t>
            </w:r>
          </w:p>
          <w:p w14:paraId="71BF48A5" w14:textId="77777777" w:rsidR="000E0ACF" w:rsidRDefault="000E0ACF" w:rsidP="00F70B53">
            <w:pPr>
              <w:jc w:val="center"/>
              <w:rPr>
                <w:rFonts w:ascii="Tahoma" w:hAnsi="Tahoma" w:cs="Tahoma"/>
                <w:color w:val="000000"/>
                <w:szCs w:val="22"/>
              </w:rPr>
            </w:pPr>
            <w:r>
              <w:rPr>
                <w:rFonts w:ascii="Tahoma" w:hAnsi="Tahoma" w:cs="Tahoma"/>
                <w:color w:val="000000"/>
                <w:szCs w:val="22"/>
              </w:rPr>
              <w:t>Name</w:t>
            </w:r>
          </w:p>
        </w:tc>
        <w:tc>
          <w:tcPr>
            <w:tcW w:w="1647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5252D9C0" w14:textId="77777777" w:rsidR="000E0ACF" w:rsidRDefault="000E0ACF" w:rsidP="00F70B53">
            <w:pPr>
              <w:jc w:val="center"/>
              <w:rPr>
                <w:rFonts w:ascii="Tahoma" w:hAnsi="Tahoma" w:cs="Tahoma"/>
                <w:color w:val="000000"/>
                <w:szCs w:val="22"/>
              </w:rPr>
            </w:pPr>
            <w:r>
              <w:rPr>
                <w:rFonts w:ascii="Tahoma" w:hAnsi="Tahoma" w:cs="Tahoma"/>
                <w:color w:val="000000"/>
                <w:szCs w:val="22"/>
              </w:rPr>
              <w:t>Val</w:t>
            </w:r>
          </w:p>
          <w:p w14:paraId="4F7885AC" w14:textId="77777777" w:rsidR="000E0ACF" w:rsidRDefault="000E0ACF" w:rsidP="00F70B53">
            <w:pPr>
              <w:jc w:val="center"/>
              <w:rPr>
                <w:rFonts w:ascii="Tahoma" w:hAnsi="Tahoma" w:cs="Tahoma"/>
                <w:color w:val="000000"/>
                <w:szCs w:val="22"/>
              </w:rPr>
            </w:pPr>
            <w:r>
              <w:rPr>
                <w:rFonts w:ascii="Tahoma" w:hAnsi="Tahoma" w:cs="Tahoma"/>
                <w:color w:val="000000"/>
                <w:szCs w:val="22"/>
              </w:rPr>
              <w:t>(Hex)</w:t>
            </w:r>
          </w:p>
        </w:tc>
      </w:tr>
      <w:tr w:rsidR="000E0ACF" w14:paraId="66340F1B" w14:textId="77777777" w:rsidTr="00AC1030">
        <w:trPr>
          <w:trHeight w:val="285"/>
          <w:jc w:val="center"/>
        </w:trPr>
        <w:tc>
          <w:tcPr>
            <w:tcW w:w="1149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4FDAE181" w14:textId="77777777" w:rsidR="000E0ACF" w:rsidRDefault="000E0ACF" w:rsidP="00F70B53">
            <w:pPr>
              <w:jc w:val="center"/>
              <w:rPr>
                <w:rFonts w:ascii="Tahoma" w:hAnsi="Tahoma" w:cs="Tahoma"/>
                <w:color w:val="000000"/>
                <w:szCs w:val="22"/>
              </w:rPr>
            </w:pPr>
            <w:r>
              <w:rPr>
                <w:rFonts w:ascii="Tahoma" w:hAnsi="Tahoma" w:cs="Tahoma"/>
                <w:color w:val="000000"/>
                <w:szCs w:val="22"/>
              </w:rPr>
              <w:t>SCON</w:t>
            </w:r>
          </w:p>
        </w:tc>
        <w:tc>
          <w:tcPr>
            <w:tcW w:w="1647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1B09E8C8" w14:textId="77777777" w:rsidR="000E0ACF" w:rsidRPr="00524D41" w:rsidRDefault="00B063B2" w:rsidP="00F70B53">
            <w:pPr>
              <w:jc w:val="center"/>
              <w:rPr>
                <w:rFonts w:ascii="Tahoma" w:hAnsi="Tahoma" w:cs="Tahoma"/>
                <w:color w:val="FF0000"/>
                <w:szCs w:val="22"/>
              </w:rPr>
            </w:pPr>
            <w:r w:rsidRPr="00524D41">
              <w:rPr>
                <w:rFonts w:ascii="Tahoma" w:hAnsi="Tahoma" w:cs="Tahoma"/>
                <w:color w:val="FF0000"/>
                <w:szCs w:val="22"/>
              </w:rPr>
              <w:t>50</w:t>
            </w:r>
          </w:p>
        </w:tc>
      </w:tr>
      <w:tr w:rsidR="000E0ACF" w14:paraId="5F425955" w14:textId="77777777" w:rsidTr="00AC1030">
        <w:trPr>
          <w:trHeight w:val="285"/>
          <w:jc w:val="center"/>
        </w:trPr>
        <w:tc>
          <w:tcPr>
            <w:tcW w:w="1149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76345F77" w14:textId="77777777" w:rsidR="000E0ACF" w:rsidRDefault="000E0ACF" w:rsidP="00F70B53">
            <w:pPr>
              <w:jc w:val="center"/>
              <w:rPr>
                <w:rFonts w:ascii="Tahoma" w:hAnsi="Tahoma" w:cs="Tahoma"/>
                <w:color w:val="000000"/>
                <w:szCs w:val="22"/>
              </w:rPr>
            </w:pPr>
            <w:r>
              <w:rPr>
                <w:rFonts w:ascii="Tahoma" w:hAnsi="Tahoma" w:cs="Tahoma"/>
                <w:color w:val="000000"/>
                <w:szCs w:val="22"/>
              </w:rPr>
              <w:t>TMOD</w:t>
            </w:r>
          </w:p>
        </w:tc>
        <w:tc>
          <w:tcPr>
            <w:tcW w:w="1647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523F3E35" w14:textId="77777777" w:rsidR="000E0ACF" w:rsidRPr="00524D41" w:rsidRDefault="009A1792" w:rsidP="00F70B53">
            <w:pPr>
              <w:jc w:val="center"/>
              <w:rPr>
                <w:rFonts w:ascii="Tahoma" w:hAnsi="Tahoma" w:cs="Tahoma"/>
                <w:color w:val="FF0000"/>
                <w:szCs w:val="22"/>
              </w:rPr>
            </w:pPr>
            <w:r w:rsidRPr="00524D41">
              <w:rPr>
                <w:rFonts w:ascii="Tahoma" w:hAnsi="Tahoma" w:cs="Tahoma"/>
                <w:color w:val="FF0000"/>
                <w:szCs w:val="22"/>
              </w:rPr>
              <w:t>20</w:t>
            </w:r>
          </w:p>
        </w:tc>
      </w:tr>
      <w:tr w:rsidR="000E0ACF" w14:paraId="6366075F" w14:textId="77777777" w:rsidTr="00AC1030">
        <w:trPr>
          <w:trHeight w:val="285"/>
          <w:jc w:val="center"/>
        </w:trPr>
        <w:tc>
          <w:tcPr>
            <w:tcW w:w="1149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0F6A092B" w14:textId="77777777" w:rsidR="000E0ACF" w:rsidRDefault="000E0ACF" w:rsidP="000E0ACF">
            <w:pPr>
              <w:jc w:val="center"/>
              <w:rPr>
                <w:rFonts w:ascii="Tahoma" w:hAnsi="Tahoma" w:cs="Tahoma"/>
                <w:color w:val="000000"/>
                <w:szCs w:val="22"/>
              </w:rPr>
            </w:pPr>
            <w:r>
              <w:rPr>
                <w:rFonts w:ascii="Tahoma" w:hAnsi="Tahoma" w:cs="Tahoma"/>
                <w:color w:val="000000"/>
                <w:szCs w:val="22"/>
              </w:rPr>
              <w:t>TH1</w:t>
            </w:r>
          </w:p>
        </w:tc>
        <w:tc>
          <w:tcPr>
            <w:tcW w:w="1647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71EE70B0" w14:textId="77777777" w:rsidR="000E0ACF" w:rsidRPr="00524D41" w:rsidRDefault="009A1792" w:rsidP="00F70B53">
            <w:pPr>
              <w:jc w:val="center"/>
              <w:rPr>
                <w:rFonts w:ascii="Tahoma" w:hAnsi="Tahoma" w:cs="Tahoma"/>
                <w:color w:val="FF0000"/>
                <w:szCs w:val="22"/>
              </w:rPr>
            </w:pPr>
            <w:r w:rsidRPr="00524D41">
              <w:rPr>
                <w:rFonts w:ascii="Tahoma" w:hAnsi="Tahoma" w:cs="Tahoma"/>
                <w:color w:val="FF0000"/>
                <w:szCs w:val="22"/>
              </w:rPr>
              <w:t>FA</w:t>
            </w:r>
          </w:p>
        </w:tc>
      </w:tr>
      <w:tr w:rsidR="000E0ACF" w14:paraId="4CBC2A52" w14:textId="77777777" w:rsidTr="00AC1030">
        <w:trPr>
          <w:trHeight w:val="285"/>
          <w:jc w:val="center"/>
        </w:trPr>
        <w:tc>
          <w:tcPr>
            <w:tcW w:w="1149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C35B608" w14:textId="77777777" w:rsidR="000E0ACF" w:rsidRDefault="000E0ACF" w:rsidP="000E0ACF">
            <w:pPr>
              <w:jc w:val="center"/>
              <w:rPr>
                <w:rFonts w:ascii="Tahoma" w:hAnsi="Tahoma" w:cs="Tahoma"/>
                <w:color w:val="000000"/>
                <w:szCs w:val="22"/>
              </w:rPr>
            </w:pPr>
            <w:r>
              <w:rPr>
                <w:rFonts w:ascii="Tahoma" w:hAnsi="Tahoma" w:cs="Tahoma"/>
                <w:color w:val="000000"/>
                <w:szCs w:val="22"/>
              </w:rPr>
              <w:t>A</w:t>
            </w:r>
          </w:p>
        </w:tc>
        <w:tc>
          <w:tcPr>
            <w:tcW w:w="1647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139527AD" w14:textId="77777777" w:rsidR="000E0ACF" w:rsidRPr="00524D41" w:rsidRDefault="009A1792" w:rsidP="00F70B53">
            <w:pPr>
              <w:jc w:val="center"/>
              <w:rPr>
                <w:rFonts w:ascii="Tahoma" w:hAnsi="Tahoma" w:cs="Tahoma"/>
                <w:color w:val="FF0000"/>
                <w:szCs w:val="22"/>
              </w:rPr>
            </w:pPr>
            <w:r w:rsidRPr="00524D41">
              <w:rPr>
                <w:rFonts w:ascii="Tahoma" w:hAnsi="Tahoma" w:cs="Tahoma"/>
                <w:color w:val="FF0000"/>
                <w:szCs w:val="22"/>
              </w:rPr>
              <w:t>41</w:t>
            </w:r>
          </w:p>
          <w:p w14:paraId="5C1FD85C" w14:textId="77777777" w:rsidR="000E0ACF" w:rsidRPr="00524D41" w:rsidRDefault="000E0ACF" w:rsidP="00F70B53">
            <w:pPr>
              <w:jc w:val="center"/>
              <w:rPr>
                <w:rFonts w:ascii="Tahoma" w:hAnsi="Tahoma" w:cs="Tahoma"/>
                <w:color w:val="FF0000"/>
                <w:szCs w:val="22"/>
              </w:rPr>
            </w:pPr>
            <w:proofErr w:type="gramStart"/>
            <w:r w:rsidRPr="002B26AE">
              <w:rPr>
                <w:rFonts w:ascii="Tahoma" w:hAnsi="Tahoma" w:cs="Tahoma"/>
                <w:szCs w:val="22"/>
              </w:rPr>
              <w:t>Ch</w:t>
            </w:r>
            <w:r w:rsidR="00822500" w:rsidRPr="002B26AE">
              <w:rPr>
                <w:rFonts w:ascii="Tahoma" w:hAnsi="Tahoma" w:cs="Tahoma"/>
                <w:szCs w:val="22"/>
              </w:rPr>
              <w:t>a</w:t>
            </w:r>
            <w:r w:rsidRPr="002B26AE">
              <w:rPr>
                <w:rFonts w:ascii="Tahoma" w:hAnsi="Tahoma" w:cs="Tahoma"/>
                <w:szCs w:val="22"/>
              </w:rPr>
              <w:t>r</w:t>
            </w:r>
            <w:r w:rsidRPr="00524D41">
              <w:rPr>
                <w:rFonts w:ascii="Tahoma" w:hAnsi="Tahoma" w:cs="Tahoma"/>
                <w:color w:val="FF0000"/>
                <w:szCs w:val="22"/>
              </w:rPr>
              <w:t>[</w:t>
            </w:r>
            <w:proofErr w:type="gramEnd"/>
            <w:r w:rsidRPr="00524D41">
              <w:rPr>
                <w:rFonts w:ascii="Tahoma" w:hAnsi="Tahoma" w:cs="Tahoma"/>
                <w:color w:val="FF0000"/>
                <w:szCs w:val="22"/>
              </w:rPr>
              <w:t xml:space="preserve">  </w:t>
            </w:r>
            <w:r w:rsidR="009A1792" w:rsidRPr="00524D41">
              <w:rPr>
                <w:rFonts w:ascii="Tahoma" w:hAnsi="Tahoma" w:cs="Tahoma"/>
                <w:color w:val="FF0000"/>
                <w:szCs w:val="22"/>
              </w:rPr>
              <w:t>A</w:t>
            </w:r>
            <w:r w:rsidRPr="00524D41">
              <w:rPr>
                <w:rFonts w:ascii="Tahoma" w:hAnsi="Tahoma" w:cs="Tahoma"/>
                <w:color w:val="FF0000"/>
                <w:szCs w:val="22"/>
              </w:rPr>
              <w:t xml:space="preserve">   ]</w:t>
            </w:r>
          </w:p>
        </w:tc>
      </w:tr>
      <w:tr w:rsidR="000E0ACF" w14:paraId="7B079E90" w14:textId="77777777" w:rsidTr="00AC1030">
        <w:trPr>
          <w:trHeight w:val="285"/>
          <w:jc w:val="center"/>
        </w:trPr>
        <w:tc>
          <w:tcPr>
            <w:tcW w:w="1149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9B07104" w14:textId="77777777" w:rsidR="000E0ACF" w:rsidRDefault="000E0ACF" w:rsidP="000E0ACF">
            <w:pPr>
              <w:jc w:val="center"/>
              <w:rPr>
                <w:rFonts w:ascii="Tahoma" w:hAnsi="Tahoma" w:cs="Tahoma"/>
                <w:color w:val="000000"/>
                <w:szCs w:val="22"/>
              </w:rPr>
            </w:pPr>
            <w:r>
              <w:rPr>
                <w:rFonts w:ascii="Tahoma" w:hAnsi="Tahoma" w:cs="Tahoma"/>
                <w:color w:val="000000"/>
                <w:szCs w:val="22"/>
              </w:rPr>
              <w:t>SBUF</w:t>
            </w:r>
            <w:r w:rsidR="00CA67DF">
              <w:rPr>
                <w:rFonts w:ascii="Tahoma" w:hAnsi="Tahoma" w:cs="Tahoma"/>
                <w:color w:val="000000"/>
                <w:szCs w:val="22"/>
              </w:rPr>
              <w:t xml:space="preserve"> (T)</w:t>
            </w:r>
          </w:p>
        </w:tc>
        <w:tc>
          <w:tcPr>
            <w:tcW w:w="1647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30EC8F81" w14:textId="77777777" w:rsidR="000E0ACF" w:rsidRPr="00524D41" w:rsidRDefault="009A1792" w:rsidP="000E0ACF">
            <w:pPr>
              <w:jc w:val="center"/>
              <w:rPr>
                <w:rFonts w:ascii="Tahoma" w:hAnsi="Tahoma" w:cs="Tahoma"/>
                <w:color w:val="FF0000"/>
                <w:szCs w:val="22"/>
              </w:rPr>
            </w:pPr>
            <w:r w:rsidRPr="00524D41">
              <w:rPr>
                <w:rFonts w:ascii="Tahoma" w:hAnsi="Tahoma" w:cs="Tahoma"/>
                <w:color w:val="FF0000"/>
                <w:szCs w:val="22"/>
              </w:rPr>
              <w:t>41</w:t>
            </w:r>
          </w:p>
          <w:p w14:paraId="7E4A14A9" w14:textId="77777777" w:rsidR="000E0ACF" w:rsidRPr="00524D41" w:rsidRDefault="000E0ACF" w:rsidP="000E0ACF">
            <w:pPr>
              <w:jc w:val="center"/>
              <w:rPr>
                <w:rFonts w:ascii="Tahoma" w:hAnsi="Tahoma" w:cs="Tahoma"/>
                <w:color w:val="FF0000"/>
                <w:szCs w:val="22"/>
              </w:rPr>
            </w:pPr>
            <w:proofErr w:type="gramStart"/>
            <w:r w:rsidRPr="002B26AE">
              <w:rPr>
                <w:rFonts w:ascii="Tahoma" w:hAnsi="Tahoma" w:cs="Tahoma"/>
                <w:szCs w:val="22"/>
              </w:rPr>
              <w:t>Ch</w:t>
            </w:r>
            <w:r w:rsidR="00822500" w:rsidRPr="002B26AE">
              <w:rPr>
                <w:rFonts w:ascii="Tahoma" w:hAnsi="Tahoma" w:cs="Tahoma"/>
                <w:szCs w:val="22"/>
              </w:rPr>
              <w:t>a</w:t>
            </w:r>
            <w:r w:rsidRPr="002B26AE">
              <w:rPr>
                <w:rFonts w:ascii="Tahoma" w:hAnsi="Tahoma" w:cs="Tahoma"/>
                <w:szCs w:val="22"/>
              </w:rPr>
              <w:t>r</w:t>
            </w:r>
            <w:r w:rsidRPr="00524D41">
              <w:rPr>
                <w:rFonts w:ascii="Tahoma" w:hAnsi="Tahoma" w:cs="Tahoma"/>
                <w:color w:val="FF0000"/>
                <w:szCs w:val="22"/>
              </w:rPr>
              <w:t>[</w:t>
            </w:r>
            <w:proofErr w:type="gramEnd"/>
            <w:r w:rsidRPr="00524D41">
              <w:rPr>
                <w:rFonts w:ascii="Tahoma" w:hAnsi="Tahoma" w:cs="Tahoma"/>
                <w:color w:val="FF0000"/>
                <w:szCs w:val="22"/>
              </w:rPr>
              <w:t xml:space="preserve">  </w:t>
            </w:r>
            <w:r w:rsidR="009A1792" w:rsidRPr="00524D41">
              <w:rPr>
                <w:rFonts w:ascii="Tahoma" w:hAnsi="Tahoma" w:cs="Tahoma"/>
                <w:color w:val="FF0000"/>
                <w:szCs w:val="22"/>
              </w:rPr>
              <w:t>A</w:t>
            </w:r>
            <w:r w:rsidRPr="00524D41">
              <w:rPr>
                <w:rFonts w:ascii="Tahoma" w:hAnsi="Tahoma" w:cs="Tahoma"/>
                <w:color w:val="FF0000"/>
                <w:szCs w:val="22"/>
              </w:rPr>
              <w:t xml:space="preserve">  ]</w:t>
            </w:r>
          </w:p>
        </w:tc>
      </w:tr>
    </w:tbl>
    <w:p w14:paraId="6E5AEE39" w14:textId="77777777" w:rsidR="008C6EF2" w:rsidRDefault="008C6EF2" w:rsidP="00CE14A0">
      <w:pPr>
        <w:rPr>
          <w:rFonts w:ascii="TH SarabunPSK" w:hAnsi="TH SarabunPSK" w:cs="TH SarabunPSK"/>
          <w:sz w:val="32"/>
          <w:szCs w:val="32"/>
        </w:rPr>
      </w:pPr>
    </w:p>
    <w:p w14:paraId="317200E9" w14:textId="77777777" w:rsidR="008C6EF2" w:rsidRDefault="008C6EF2" w:rsidP="008C6EF2">
      <w:pPr>
        <w:rPr>
          <w:rFonts w:ascii="TH SarabunPSK" w:hAnsi="TH SarabunPSK" w:cs="TH SarabunPSK"/>
          <w:sz w:val="32"/>
          <w:szCs w:val="32"/>
        </w:rPr>
      </w:pPr>
      <w:r w:rsidRPr="007E5542">
        <w:rPr>
          <w:rFonts w:ascii="TH SarabunPSK" w:hAnsi="TH SarabunPSK" w:cs="TH SarabunPSK"/>
          <w:sz w:val="32"/>
          <w:szCs w:val="32"/>
        </w:rPr>
        <w:t xml:space="preserve">Source code: </w:t>
      </w:r>
      <w:r>
        <w:rPr>
          <w:rFonts w:ascii="TH SarabunPSK" w:hAnsi="TH SarabunPSK" w:cs="TH SarabunPSK" w:hint="cs"/>
          <w:sz w:val="32"/>
          <w:szCs w:val="32"/>
          <w:cs/>
        </w:rPr>
        <w:t>การรับข้อมูล</w:t>
      </w:r>
      <w:r w:rsidR="00FD6A64">
        <w:rPr>
          <w:rFonts w:ascii="TH SarabunPSK" w:hAnsi="TH SarabunPSK" w:cs="TH SarabunPSK" w:hint="cs"/>
          <w:sz w:val="32"/>
          <w:szCs w:val="32"/>
          <w:cs/>
        </w:rPr>
        <w:t>อนุกรม</w:t>
      </w:r>
      <w:r w:rsidR="00EB4357">
        <w:rPr>
          <w:rFonts w:ascii="TH SarabunPSK" w:hAnsi="TH SarabunPSK" w:cs="TH SarabunPSK" w:hint="cs"/>
          <w:sz w:val="32"/>
          <w:szCs w:val="32"/>
          <w:cs/>
        </w:rPr>
        <w:t xml:space="preserve">แบบ </w:t>
      </w:r>
      <w:r w:rsidR="00EB4357">
        <w:rPr>
          <w:rFonts w:ascii="TH SarabunPSK" w:hAnsi="TH SarabunPSK" w:cs="TH SarabunPSK"/>
          <w:sz w:val="32"/>
          <w:szCs w:val="32"/>
        </w:rPr>
        <w:t>Interrup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7"/>
        <w:gridCol w:w="4509"/>
      </w:tblGrid>
      <w:tr w:rsidR="008C6EF2" w14:paraId="12782429" w14:textId="77777777" w:rsidTr="00F70B53">
        <w:tc>
          <w:tcPr>
            <w:tcW w:w="4621" w:type="dxa"/>
          </w:tcPr>
          <w:p w14:paraId="7D99BC63" w14:textId="77777777" w:rsidR="001A1AF5" w:rsidRPr="001A1AF5" w:rsidRDefault="001A1AF5" w:rsidP="001A1AF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A1AF5">
              <w:rPr>
                <w:rFonts w:ascii="TH SarabunPSK" w:hAnsi="TH SarabunPSK" w:cs="TH SarabunPSK"/>
                <w:sz w:val="32"/>
                <w:szCs w:val="32"/>
              </w:rPr>
              <w:t>ORG 0000H</w:t>
            </w:r>
          </w:p>
          <w:p w14:paraId="0DDD28B0" w14:textId="77777777" w:rsidR="001A1AF5" w:rsidRPr="001A1AF5" w:rsidRDefault="001A1AF5" w:rsidP="001A1AF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A1AF5">
              <w:rPr>
                <w:rFonts w:ascii="TH SarabunPSK" w:hAnsi="TH SarabunPSK" w:cs="TH SarabunPSK"/>
                <w:sz w:val="32"/>
                <w:szCs w:val="32"/>
              </w:rPr>
              <w:t>LJMP MAIN</w:t>
            </w:r>
          </w:p>
          <w:p w14:paraId="786EB230" w14:textId="77777777" w:rsidR="001A1AF5" w:rsidRPr="001A1AF5" w:rsidRDefault="001A1AF5" w:rsidP="001A1AF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A1AF5">
              <w:rPr>
                <w:rFonts w:ascii="TH SarabunPSK" w:hAnsi="TH SarabunPSK" w:cs="TH SarabunPSK"/>
                <w:sz w:val="32"/>
                <w:szCs w:val="32"/>
              </w:rPr>
              <w:tab/>
              <w:t>ORG 0023H</w:t>
            </w:r>
          </w:p>
          <w:p w14:paraId="49B6DBDD" w14:textId="77777777" w:rsidR="001A1AF5" w:rsidRPr="001A1AF5" w:rsidRDefault="001A1AF5" w:rsidP="001A1AF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A1AF5">
              <w:rPr>
                <w:rFonts w:ascii="TH SarabunPSK" w:hAnsi="TH SarabunPSK" w:cs="TH SarabunPSK"/>
                <w:sz w:val="32"/>
                <w:szCs w:val="32"/>
              </w:rPr>
              <w:t>LJMP SERIAL</w:t>
            </w:r>
          </w:p>
          <w:p w14:paraId="071D9404" w14:textId="77777777" w:rsidR="001A1AF5" w:rsidRPr="001A1AF5" w:rsidRDefault="001A1AF5" w:rsidP="001A1AF5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4C4120E" w14:textId="77777777" w:rsidR="001A1AF5" w:rsidRPr="001A1AF5" w:rsidRDefault="001A1AF5" w:rsidP="001A1AF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A1AF5">
              <w:rPr>
                <w:rFonts w:ascii="TH SarabunPSK" w:hAnsi="TH SarabunPSK" w:cs="TH SarabunPSK"/>
                <w:sz w:val="32"/>
                <w:szCs w:val="32"/>
              </w:rPr>
              <w:t>SERIAL:</w:t>
            </w:r>
          </w:p>
          <w:p w14:paraId="40F56A31" w14:textId="77777777" w:rsidR="001A1AF5" w:rsidRPr="001A1AF5" w:rsidRDefault="001A1AF5" w:rsidP="001A1AF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A1AF5">
              <w:rPr>
                <w:rFonts w:ascii="TH SarabunPSK" w:hAnsi="TH SarabunPSK" w:cs="TH SarabunPSK"/>
                <w:sz w:val="32"/>
                <w:szCs w:val="32"/>
              </w:rPr>
              <w:tab/>
              <w:t>CLR RI</w:t>
            </w:r>
          </w:p>
          <w:p w14:paraId="21F7C21A" w14:textId="77777777" w:rsidR="001A1AF5" w:rsidRPr="001A1AF5" w:rsidRDefault="001A1AF5" w:rsidP="001A1AF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A1AF5">
              <w:rPr>
                <w:rFonts w:ascii="TH SarabunPSK" w:hAnsi="TH SarabunPSK" w:cs="TH SarabunPSK"/>
                <w:sz w:val="32"/>
                <w:szCs w:val="32"/>
              </w:rPr>
              <w:tab/>
              <w:t xml:space="preserve">MOV </w:t>
            </w:r>
            <w:proofErr w:type="gramStart"/>
            <w:r w:rsidRPr="001A1AF5">
              <w:rPr>
                <w:rFonts w:ascii="TH SarabunPSK" w:hAnsi="TH SarabunPSK" w:cs="TH SarabunPSK"/>
                <w:sz w:val="32"/>
                <w:szCs w:val="32"/>
              </w:rPr>
              <w:t>A,SBUF</w:t>
            </w:r>
            <w:proofErr w:type="gramEnd"/>
          </w:p>
          <w:p w14:paraId="38DE334A" w14:textId="77777777" w:rsidR="008C6EF2" w:rsidRDefault="001A1AF5" w:rsidP="001A1AF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A1AF5">
              <w:rPr>
                <w:rFonts w:ascii="TH SarabunPSK" w:hAnsi="TH SarabunPSK" w:cs="TH SarabunPSK"/>
                <w:sz w:val="32"/>
                <w:szCs w:val="32"/>
              </w:rPr>
              <w:tab/>
              <w:t>RETI</w:t>
            </w:r>
          </w:p>
        </w:tc>
        <w:tc>
          <w:tcPr>
            <w:tcW w:w="4621" w:type="dxa"/>
          </w:tcPr>
          <w:p w14:paraId="3F62818A" w14:textId="77777777" w:rsidR="001A1AF5" w:rsidRPr="001A1AF5" w:rsidRDefault="008C6EF2" w:rsidP="001A1AF5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="001A1AF5" w:rsidRPr="001A1AF5">
              <w:rPr>
                <w:rFonts w:ascii="TH SarabunPSK" w:hAnsi="TH SarabunPSK" w:cs="TH SarabunPSK"/>
                <w:sz w:val="32"/>
                <w:szCs w:val="32"/>
              </w:rPr>
              <w:t xml:space="preserve">MAIN: </w:t>
            </w:r>
          </w:p>
          <w:p w14:paraId="411054F0" w14:textId="77777777" w:rsidR="001A1AF5" w:rsidRPr="001A1AF5" w:rsidRDefault="001A1AF5" w:rsidP="001A1AF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A1AF5">
              <w:rPr>
                <w:rFonts w:ascii="TH SarabunPSK" w:hAnsi="TH SarabunPSK" w:cs="TH SarabunPSK"/>
                <w:sz w:val="32"/>
                <w:szCs w:val="32"/>
              </w:rPr>
              <w:tab/>
              <w:t xml:space="preserve">MOV </w:t>
            </w:r>
            <w:proofErr w:type="gramStart"/>
            <w:r w:rsidRPr="001A1AF5">
              <w:rPr>
                <w:rFonts w:ascii="TH SarabunPSK" w:hAnsi="TH SarabunPSK" w:cs="TH SarabunPSK"/>
                <w:sz w:val="32"/>
                <w:szCs w:val="32"/>
              </w:rPr>
              <w:t>SCON,#</w:t>
            </w:r>
            <w:proofErr w:type="gramEnd"/>
            <w:r w:rsidRPr="001A1AF5">
              <w:rPr>
                <w:rFonts w:ascii="TH SarabunPSK" w:hAnsi="TH SarabunPSK" w:cs="TH SarabunPSK"/>
                <w:sz w:val="32"/>
                <w:szCs w:val="32"/>
              </w:rPr>
              <w:t>50H</w:t>
            </w:r>
          </w:p>
          <w:p w14:paraId="2A9751CE" w14:textId="77777777" w:rsidR="001A1AF5" w:rsidRPr="001A1AF5" w:rsidRDefault="001A1AF5" w:rsidP="001A1AF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A1AF5">
              <w:rPr>
                <w:rFonts w:ascii="TH SarabunPSK" w:hAnsi="TH SarabunPSK" w:cs="TH SarabunPSK"/>
                <w:sz w:val="32"/>
                <w:szCs w:val="32"/>
              </w:rPr>
              <w:tab/>
              <w:t xml:space="preserve">MOV </w:t>
            </w:r>
            <w:proofErr w:type="gramStart"/>
            <w:r w:rsidRPr="001A1AF5">
              <w:rPr>
                <w:rFonts w:ascii="TH SarabunPSK" w:hAnsi="TH SarabunPSK" w:cs="TH SarabunPSK"/>
                <w:sz w:val="32"/>
                <w:szCs w:val="32"/>
              </w:rPr>
              <w:t>IE,#</w:t>
            </w:r>
            <w:proofErr w:type="gramEnd"/>
            <w:r w:rsidRPr="001A1AF5">
              <w:rPr>
                <w:rFonts w:ascii="TH SarabunPSK" w:hAnsi="TH SarabunPSK" w:cs="TH SarabunPSK"/>
                <w:sz w:val="32"/>
                <w:szCs w:val="32"/>
              </w:rPr>
              <w:t>90H</w:t>
            </w:r>
          </w:p>
          <w:p w14:paraId="0A2A24C8" w14:textId="77777777" w:rsidR="001A1AF5" w:rsidRPr="001A1AF5" w:rsidRDefault="001A1AF5" w:rsidP="001A1AF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A1AF5">
              <w:rPr>
                <w:rFonts w:ascii="TH SarabunPSK" w:hAnsi="TH SarabunPSK" w:cs="TH SarabunPSK"/>
                <w:sz w:val="32"/>
                <w:szCs w:val="32"/>
              </w:rPr>
              <w:tab/>
              <w:t xml:space="preserve">MOV </w:t>
            </w:r>
            <w:proofErr w:type="gramStart"/>
            <w:r w:rsidRPr="001A1AF5">
              <w:rPr>
                <w:rFonts w:ascii="TH SarabunPSK" w:hAnsi="TH SarabunPSK" w:cs="TH SarabunPSK"/>
                <w:sz w:val="32"/>
                <w:szCs w:val="32"/>
              </w:rPr>
              <w:t>TMOD,#</w:t>
            </w:r>
            <w:proofErr w:type="gramEnd"/>
            <w:r w:rsidRPr="001A1AF5">
              <w:rPr>
                <w:rFonts w:ascii="TH SarabunPSK" w:hAnsi="TH SarabunPSK" w:cs="TH SarabunPSK"/>
                <w:sz w:val="32"/>
                <w:szCs w:val="32"/>
              </w:rPr>
              <w:t>20H</w:t>
            </w:r>
          </w:p>
          <w:p w14:paraId="0DD1B113" w14:textId="77777777" w:rsidR="001A1AF5" w:rsidRPr="001A1AF5" w:rsidRDefault="001A1AF5" w:rsidP="001A1AF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A1AF5">
              <w:rPr>
                <w:rFonts w:ascii="TH SarabunPSK" w:hAnsi="TH SarabunPSK" w:cs="TH SarabunPSK"/>
                <w:sz w:val="32"/>
                <w:szCs w:val="32"/>
              </w:rPr>
              <w:tab/>
              <w:t>MOV TH</w:t>
            </w:r>
            <w:proofErr w:type="gramStart"/>
            <w:r w:rsidRPr="001A1AF5">
              <w:rPr>
                <w:rFonts w:ascii="TH SarabunPSK" w:hAnsi="TH SarabunPSK" w:cs="TH SarabunPSK"/>
                <w:sz w:val="32"/>
                <w:szCs w:val="32"/>
              </w:rPr>
              <w:t>1,#</w:t>
            </w:r>
            <w:proofErr w:type="gramEnd"/>
            <w:r w:rsidRPr="001A1AF5">
              <w:rPr>
                <w:rFonts w:ascii="TH SarabunPSK" w:hAnsi="TH SarabunPSK" w:cs="TH SarabunPSK"/>
                <w:sz w:val="32"/>
                <w:szCs w:val="32"/>
              </w:rPr>
              <w:t>0FAH</w:t>
            </w:r>
          </w:p>
          <w:p w14:paraId="4082E405" w14:textId="77777777" w:rsidR="001A1AF5" w:rsidRPr="001A1AF5" w:rsidRDefault="001A1AF5" w:rsidP="001A1AF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A1AF5">
              <w:rPr>
                <w:rFonts w:ascii="TH SarabunPSK" w:hAnsi="TH SarabunPSK" w:cs="TH SarabunPSK"/>
                <w:sz w:val="32"/>
                <w:szCs w:val="32"/>
              </w:rPr>
              <w:t>WAIT:</w:t>
            </w:r>
          </w:p>
          <w:p w14:paraId="78725D8B" w14:textId="77777777" w:rsidR="001A1AF5" w:rsidRPr="001A1AF5" w:rsidRDefault="001A1AF5" w:rsidP="001A1AF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A1AF5">
              <w:rPr>
                <w:rFonts w:ascii="TH SarabunPSK" w:hAnsi="TH SarabunPSK" w:cs="TH SarabunPSK"/>
                <w:sz w:val="32"/>
                <w:szCs w:val="32"/>
              </w:rPr>
              <w:tab/>
              <w:t>SETB RI</w:t>
            </w:r>
          </w:p>
          <w:p w14:paraId="567B9382" w14:textId="77777777" w:rsidR="001A1AF5" w:rsidRPr="001A1AF5" w:rsidRDefault="001A1AF5" w:rsidP="001A1AF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A1AF5">
              <w:rPr>
                <w:rFonts w:ascii="TH SarabunPSK" w:hAnsi="TH SarabunPSK" w:cs="TH SarabunPSK"/>
                <w:sz w:val="32"/>
                <w:szCs w:val="32"/>
              </w:rPr>
              <w:tab/>
              <w:t>SJMP WAIT</w:t>
            </w:r>
          </w:p>
          <w:p w14:paraId="5DD6BF5C" w14:textId="77777777" w:rsidR="008C6EF2" w:rsidRDefault="001A1AF5" w:rsidP="001A1AF5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A1AF5">
              <w:rPr>
                <w:rFonts w:ascii="TH SarabunPSK" w:hAnsi="TH SarabunPSK" w:cs="TH SarabunPSK"/>
                <w:sz w:val="32"/>
                <w:szCs w:val="32"/>
              </w:rPr>
              <w:t>END</w:t>
            </w:r>
          </w:p>
        </w:tc>
      </w:tr>
    </w:tbl>
    <w:p w14:paraId="260FF66A" w14:textId="77777777" w:rsidR="008C6EF2" w:rsidRDefault="008C6EF2" w:rsidP="008C6EF2">
      <w:pPr>
        <w:rPr>
          <w:rFonts w:ascii="TH SarabunPSK" w:hAnsi="TH SarabunPSK" w:cs="TH SarabunPSK"/>
          <w:sz w:val="32"/>
          <w:szCs w:val="32"/>
        </w:rPr>
      </w:pPr>
    </w:p>
    <w:p w14:paraId="4D6CF8DA" w14:textId="77777777" w:rsidR="00CE14A0" w:rsidRDefault="00CE14A0" w:rsidP="008C6EF2">
      <w:pPr>
        <w:rPr>
          <w:rFonts w:ascii="TH SarabunPSK" w:hAnsi="TH SarabunPSK" w:cs="TH SarabunPSK"/>
          <w:sz w:val="32"/>
          <w:szCs w:val="32"/>
        </w:rPr>
      </w:pPr>
    </w:p>
    <w:p w14:paraId="6893B3CF" w14:textId="77777777" w:rsidR="00CE14A0" w:rsidRDefault="00CE14A0" w:rsidP="008C6EF2">
      <w:pPr>
        <w:rPr>
          <w:rFonts w:ascii="TH SarabunPSK" w:hAnsi="TH SarabunPSK" w:cs="TH SarabunPSK"/>
          <w:sz w:val="32"/>
          <w:szCs w:val="32"/>
        </w:rPr>
      </w:pPr>
    </w:p>
    <w:p w14:paraId="05660CA1" w14:textId="77777777" w:rsidR="00CE14A0" w:rsidRDefault="00CE14A0" w:rsidP="008C6EF2">
      <w:pPr>
        <w:rPr>
          <w:rFonts w:ascii="TH SarabunPSK" w:hAnsi="TH SarabunPSK" w:cs="TH SarabunPSK"/>
          <w:sz w:val="32"/>
          <w:szCs w:val="32"/>
        </w:rPr>
      </w:pPr>
    </w:p>
    <w:p w14:paraId="36FF3CB4" w14:textId="77777777" w:rsidR="00CE14A0" w:rsidRDefault="00CE14A0" w:rsidP="008C6EF2">
      <w:pPr>
        <w:rPr>
          <w:rFonts w:ascii="TH SarabunPSK" w:hAnsi="TH SarabunPSK" w:cs="TH SarabunPSK"/>
          <w:sz w:val="32"/>
          <w:szCs w:val="32"/>
        </w:rPr>
      </w:pPr>
    </w:p>
    <w:p w14:paraId="78C8926A" w14:textId="77777777" w:rsidR="00CE14A0" w:rsidRDefault="00CE14A0" w:rsidP="008C6EF2">
      <w:pPr>
        <w:rPr>
          <w:rFonts w:ascii="TH SarabunPSK" w:hAnsi="TH SarabunPSK" w:cs="TH SarabunPSK"/>
          <w:sz w:val="32"/>
          <w:szCs w:val="32"/>
        </w:rPr>
      </w:pPr>
    </w:p>
    <w:p w14:paraId="41A5E238" w14:textId="77777777" w:rsidR="00CE14A0" w:rsidRDefault="00CE14A0" w:rsidP="008C6EF2">
      <w:pPr>
        <w:rPr>
          <w:rFonts w:ascii="TH SarabunPSK" w:hAnsi="TH SarabunPSK" w:cs="TH SarabunPSK"/>
          <w:sz w:val="32"/>
          <w:szCs w:val="32"/>
        </w:rPr>
      </w:pPr>
    </w:p>
    <w:p w14:paraId="13E465F9" w14:textId="77777777" w:rsidR="008C6EF2" w:rsidRDefault="008C6EF2" w:rsidP="008C6EF2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ทำการรันแบบ </w:t>
      </w:r>
      <w:r>
        <w:rPr>
          <w:rFonts w:ascii="TH SarabunPSK" w:hAnsi="TH SarabunPSK" w:cs="TH SarabunPSK"/>
          <w:sz w:val="32"/>
          <w:szCs w:val="32"/>
        </w:rPr>
        <w:t>Run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บบ</w:t>
      </w:r>
      <w:r>
        <w:rPr>
          <w:rFonts w:ascii="TH SarabunPSK" w:hAnsi="TH SarabunPSK" w:cs="TH SarabunPSK"/>
          <w:sz w:val="32"/>
          <w:szCs w:val="32"/>
        </w:rPr>
        <w:t xml:space="preserve"> Step 12 </w:t>
      </w:r>
      <w:r>
        <w:rPr>
          <w:rFonts w:ascii="TH SarabunPSK" w:hAnsi="TH SarabunPSK" w:cs="TH SarabunPSK" w:hint="cs"/>
          <w:sz w:val="32"/>
          <w:szCs w:val="32"/>
          <w:cs/>
        </w:rPr>
        <w:t>ครั้ง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บันทึกค่าดังนี้ </w:t>
      </w:r>
    </w:p>
    <w:tbl>
      <w:tblPr>
        <w:tblW w:w="27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49"/>
        <w:gridCol w:w="1647"/>
      </w:tblGrid>
      <w:tr w:rsidR="001A1AF5" w14:paraId="60F64A4E" w14:textId="77777777" w:rsidTr="00F70B53">
        <w:trPr>
          <w:trHeight w:val="285"/>
          <w:jc w:val="center"/>
        </w:trPr>
        <w:tc>
          <w:tcPr>
            <w:tcW w:w="1149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3C28BCF3" w14:textId="77777777" w:rsidR="001A1AF5" w:rsidRDefault="001A1AF5" w:rsidP="00F70B53">
            <w:pPr>
              <w:jc w:val="center"/>
              <w:rPr>
                <w:rFonts w:ascii="Tahoma" w:hAnsi="Tahoma" w:cs="Tahoma"/>
                <w:color w:val="000000"/>
                <w:szCs w:val="22"/>
              </w:rPr>
            </w:pPr>
            <w:r>
              <w:rPr>
                <w:rFonts w:ascii="Tahoma" w:hAnsi="Tahoma" w:cs="Tahoma"/>
                <w:color w:val="000000"/>
                <w:szCs w:val="22"/>
              </w:rPr>
              <w:t>Reg.</w:t>
            </w:r>
          </w:p>
          <w:p w14:paraId="01E598AA" w14:textId="77777777" w:rsidR="001A1AF5" w:rsidRDefault="001A1AF5" w:rsidP="00F70B53">
            <w:pPr>
              <w:jc w:val="center"/>
              <w:rPr>
                <w:rFonts w:ascii="Tahoma" w:hAnsi="Tahoma" w:cs="Tahoma"/>
                <w:color w:val="000000"/>
                <w:szCs w:val="22"/>
              </w:rPr>
            </w:pPr>
            <w:r>
              <w:rPr>
                <w:rFonts w:ascii="Tahoma" w:hAnsi="Tahoma" w:cs="Tahoma"/>
                <w:color w:val="000000"/>
                <w:szCs w:val="22"/>
              </w:rPr>
              <w:t>Name</w:t>
            </w:r>
          </w:p>
        </w:tc>
        <w:tc>
          <w:tcPr>
            <w:tcW w:w="1647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601E51D3" w14:textId="77777777" w:rsidR="001A1AF5" w:rsidRDefault="001A1AF5" w:rsidP="00F70B53">
            <w:pPr>
              <w:jc w:val="center"/>
              <w:rPr>
                <w:rFonts w:ascii="Tahoma" w:hAnsi="Tahoma" w:cs="Tahoma"/>
                <w:color w:val="000000"/>
                <w:szCs w:val="22"/>
              </w:rPr>
            </w:pPr>
            <w:r>
              <w:rPr>
                <w:rFonts w:ascii="Tahoma" w:hAnsi="Tahoma" w:cs="Tahoma"/>
                <w:color w:val="000000"/>
                <w:szCs w:val="22"/>
              </w:rPr>
              <w:t>Val</w:t>
            </w:r>
          </w:p>
          <w:p w14:paraId="063601F8" w14:textId="77777777" w:rsidR="001A1AF5" w:rsidRDefault="001A1AF5" w:rsidP="00F70B53">
            <w:pPr>
              <w:jc w:val="center"/>
              <w:rPr>
                <w:rFonts w:ascii="Tahoma" w:hAnsi="Tahoma" w:cs="Tahoma"/>
                <w:color w:val="000000"/>
                <w:szCs w:val="22"/>
              </w:rPr>
            </w:pPr>
            <w:r>
              <w:rPr>
                <w:rFonts w:ascii="Tahoma" w:hAnsi="Tahoma" w:cs="Tahoma"/>
                <w:color w:val="000000"/>
                <w:szCs w:val="22"/>
              </w:rPr>
              <w:t>(Hex)</w:t>
            </w:r>
          </w:p>
        </w:tc>
      </w:tr>
      <w:tr w:rsidR="001A1AF5" w14:paraId="6BAE3B08" w14:textId="77777777" w:rsidTr="00F70B53">
        <w:trPr>
          <w:trHeight w:val="285"/>
          <w:jc w:val="center"/>
        </w:trPr>
        <w:tc>
          <w:tcPr>
            <w:tcW w:w="1149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638D698D" w14:textId="77777777" w:rsidR="001A1AF5" w:rsidRDefault="001A1AF5" w:rsidP="00F70B53">
            <w:pPr>
              <w:jc w:val="center"/>
              <w:rPr>
                <w:rFonts w:ascii="Tahoma" w:hAnsi="Tahoma" w:cs="Tahoma"/>
                <w:color w:val="000000"/>
                <w:szCs w:val="22"/>
              </w:rPr>
            </w:pPr>
            <w:r>
              <w:rPr>
                <w:rFonts w:ascii="Tahoma" w:hAnsi="Tahoma" w:cs="Tahoma"/>
                <w:color w:val="000000"/>
                <w:szCs w:val="22"/>
              </w:rPr>
              <w:t>SCON</w:t>
            </w:r>
          </w:p>
        </w:tc>
        <w:tc>
          <w:tcPr>
            <w:tcW w:w="1647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4317308C" w14:textId="77777777" w:rsidR="001A1AF5" w:rsidRPr="005E03BD" w:rsidRDefault="009A1792" w:rsidP="00F70B53">
            <w:pPr>
              <w:jc w:val="center"/>
              <w:rPr>
                <w:rFonts w:ascii="Tahoma" w:hAnsi="Tahoma" w:cs="Tahoma"/>
                <w:color w:val="FF0000"/>
                <w:szCs w:val="22"/>
              </w:rPr>
            </w:pPr>
            <w:r w:rsidRPr="005E03BD">
              <w:rPr>
                <w:rFonts w:ascii="Tahoma" w:hAnsi="Tahoma" w:cs="Tahoma"/>
                <w:color w:val="FF0000"/>
                <w:szCs w:val="22"/>
              </w:rPr>
              <w:t>51</w:t>
            </w:r>
          </w:p>
        </w:tc>
      </w:tr>
      <w:tr w:rsidR="001A1AF5" w14:paraId="7057E0CF" w14:textId="77777777" w:rsidTr="00F70B53">
        <w:trPr>
          <w:trHeight w:val="285"/>
          <w:jc w:val="center"/>
        </w:trPr>
        <w:tc>
          <w:tcPr>
            <w:tcW w:w="1149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161B8963" w14:textId="77777777" w:rsidR="001A1AF5" w:rsidRDefault="001A1AF5" w:rsidP="00F70B53">
            <w:pPr>
              <w:jc w:val="center"/>
              <w:rPr>
                <w:rFonts w:ascii="Tahoma" w:hAnsi="Tahoma" w:cs="Tahoma"/>
                <w:color w:val="000000"/>
                <w:szCs w:val="22"/>
              </w:rPr>
            </w:pPr>
            <w:r>
              <w:rPr>
                <w:rFonts w:ascii="Tahoma" w:hAnsi="Tahoma" w:cs="Tahoma"/>
                <w:color w:val="000000"/>
                <w:szCs w:val="22"/>
              </w:rPr>
              <w:t>TMOD</w:t>
            </w:r>
          </w:p>
        </w:tc>
        <w:tc>
          <w:tcPr>
            <w:tcW w:w="1647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39724899" w14:textId="77777777" w:rsidR="001A1AF5" w:rsidRPr="005E03BD" w:rsidRDefault="009A1792" w:rsidP="00F70B53">
            <w:pPr>
              <w:jc w:val="center"/>
              <w:rPr>
                <w:rFonts w:ascii="Tahoma" w:hAnsi="Tahoma" w:cs="Tahoma"/>
                <w:color w:val="FF0000"/>
                <w:szCs w:val="22"/>
              </w:rPr>
            </w:pPr>
            <w:r w:rsidRPr="005E03BD">
              <w:rPr>
                <w:rFonts w:ascii="Tahoma" w:hAnsi="Tahoma" w:cs="Tahoma"/>
                <w:color w:val="FF0000"/>
                <w:szCs w:val="22"/>
              </w:rPr>
              <w:t>20</w:t>
            </w:r>
          </w:p>
        </w:tc>
      </w:tr>
      <w:tr w:rsidR="001A1AF5" w14:paraId="1DD7111E" w14:textId="77777777" w:rsidTr="00F70B53">
        <w:trPr>
          <w:trHeight w:val="285"/>
          <w:jc w:val="center"/>
        </w:trPr>
        <w:tc>
          <w:tcPr>
            <w:tcW w:w="1149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76584D1F" w14:textId="77777777" w:rsidR="001A1AF5" w:rsidRDefault="001A1AF5" w:rsidP="00F70B53">
            <w:pPr>
              <w:jc w:val="center"/>
              <w:rPr>
                <w:rFonts w:ascii="Tahoma" w:hAnsi="Tahoma" w:cs="Tahoma"/>
                <w:color w:val="000000"/>
                <w:szCs w:val="22"/>
              </w:rPr>
            </w:pPr>
            <w:r>
              <w:rPr>
                <w:rFonts w:ascii="Tahoma" w:hAnsi="Tahoma" w:cs="Tahoma"/>
                <w:color w:val="000000"/>
                <w:szCs w:val="22"/>
              </w:rPr>
              <w:t>IE</w:t>
            </w:r>
          </w:p>
        </w:tc>
        <w:tc>
          <w:tcPr>
            <w:tcW w:w="1647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34939C11" w14:textId="77777777" w:rsidR="001A1AF5" w:rsidRPr="005E03BD" w:rsidRDefault="009A1792" w:rsidP="00F70B53">
            <w:pPr>
              <w:jc w:val="center"/>
              <w:rPr>
                <w:rFonts w:ascii="Tahoma" w:hAnsi="Tahoma" w:cs="Tahoma"/>
                <w:color w:val="FF0000"/>
                <w:szCs w:val="22"/>
              </w:rPr>
            </w:pPr>
            <w:r w:rsidRPr="005E03BD">
              <w:rPr>
                <w:rFonts w:ascii="Tahoma" w:hAnsi="Tahoma" w:cs="Tahoma"/>
                <w:color w:val="FF0000"/>
                <w:szCs w:val="22"/>
              </w:rPr>
              <w:t>90</w:t>
            </w:r>
          </w:p>
        </w:tc>
      </w:tr>
      <w:tr w:rsidR="001A1AF5" w14:paraId="532BF33F" w14:textId="77777777" w:rsidTr="00F70B53">
        <w:trPr>
          <w:trHeight w:val="285"/>
          <w:jc w:val="center"/>
        </w:trPr>
        <w:tc>
          <w:tcPr>
            <w:tcW w:w="1149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5EB876AD" w14:textId="77777777" w:rsidR="001A1AF5" w:rsidRDefault="001A1AF5" w:rsidP="00F70B53">
            <w:pPr>
              <w:jc w:val="center"/>
              <w:rPr>
                <w:rFonts w:ascii="Tahoma" w:hAnsi="Tahoma" w:cs="Tahoma"/>
                <w:color w:val="000000"/>
                <w:szCs w:val="22"/>
              </w:rPr>
            </w:pPr>
            <w:r>
              <w:rPr>
                <w:rFonts w:ascii="Tahoma" w:hAnsi="Tahoma" w:cs="Tahoma"/>
                <w:color w:val="000000"/>
                <w:szCs w:val="22"/>
              </w:rPr>
              <w:t>TH1</w:t>
            </w:r>
          </w:p>
        </w:tc>
        <w:tc>
          <w:tcPr>
            <w:tcW w:w="1647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65ADAF53" w14:textId="77777777" w:rsidR="001A1AF5" w:rsidRPr="005E03BD" w:rsidRDefault="009A1792" w:rsidP="00F70B53">
            <w:pPr>
              <w:jc w:val="center"/>
              <w:rPr>
                <w:rFonts w:ascii="Tahoma" w:hAnsi="Tahoma" w:cs="Tahoma"/>
                <w:color w:val="FF0000"/>
                <w:szCs w:val="22"/>
              </w:rPr>
            </w:pPr>
            <w:r w:rsidRPr="005E03BD">
              <w:rPr>
                <w:rFonts w:ascii="Tahoma" w:hAnsi="Tahoma" w:cs="Tahoma"/>
                <w:color w:val="FF0000"/>
                <w:szCs w:val="22"/>
              </w:rPr>
              <w:t>FA</w:t>
            </w:r>
          </w:p>
        </w:tc>
      </w:tr>
      <w:tr w:rsidR="001A1AF5" w14:paraId="1B9208C9" w14:textId="77777777" w:rsidTr="00F70B53">
        <w:trPr>
          <w:trHeight w:val="285"/>
          <w:jc w:val="center"/>
        </w:trPr>
        <w:tc>
          <w:tcPr>
            <w:tcW w:w="1149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81F8789" w14:textId="77777777" w:rsidR="001A1AF5" w:rsidRDefault="001A1AF5" w:rsidP="001A1AF5">
            <w:pPr>
              <w:jc w:val="center"/>
              <w:rPr>
                <w:rFonts w:ascii="Tahoma" w:hAnsi="Tahoma" w:cs="Tahoma"/>
                <w:color w:val="000000"/>
                <w:szCs w:val="22"/>
              </w:rPr>
            </w:pPr>
            <w:r>
              <w:rPr>
                <w:rFonts w:ascii="Tahoma" w:hAnsi="Tahoma" w:cs="Tahoma"/>
                <w:color w:val="000000"/>
                <w:szCs w:val="22"/>
              </w:rPr>
              <w:t>SBUF (R)</w:t>
            </w:r>
          </w:p>
        </w:tc>
        <w:tc>
          <w:tcPr>
            <w:tcW w:w="1647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4C9F6FD4" w14:textId="77777777" w:rsidR="001A1AF5" w:rsidRPr="005E03BD" w:rsidRDefault="009A1792" w:rsidP="00F70B53">
            <w:pPr>
              <w:jc w:val="center"/>
              <w:rPr>
                <w:rFonts w:ascii="Tahoma" w:hAnsi="Tahoma" w:cs="Tahoma"/>
                <w:color w:val="FF0000"/>
                <w:szCs w:val="22"/>
              </w:rPr>
            </w:pPr>
            <w:r w:rsidRPr="005E03BD">
              <w:rPr>
                <w:rFonts w:ascii="Tahoma" w:hAnsi="Tahoma" w:cs="Tahoma"/>
                <w:color w:val="FF0000"/>
                <w:szCs w:val="22"/>
              </w:rPr>
              <w:t>7B</w:t>
            </w:r>
          </w:p>
        </w:tc>
      </w:tr>
      <w:tr w:rsidR="001A1AF5" w14:paraId="71B2EAEC" w14:textId="77777777" w:rsidTr="00F70B53">
        <w:trPr>
          <w:trHeight w:val="285"/>
          <w:jc w:val="center"/>
        </w:trPr>
        <w:tc>
          <w:tcPr>
            <w:tcW w:w="1149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C67C8A8" w14:textId="77777777" w:rsidR="001A1AF5" w:rsidRDefault="001A1AF5" w:rsidP="001A1AF5">
            <w:pPr>
              <w:jc w:val="center"/>
              <w:rPr>
                <w:rFonts w:ascii="Tahoma" w:hAnsi="Tahoma" w:cs="Tahoma"/>
                <w:color w:val="000000"/>
                <w:szCs w:val="22"/>
              </w:rPr>
            </w:pPr>
            <w:r>
              <w:rPr>
                <w:rFonts w:ascii="Tahoma" w:hAnsi="Tahoma" w:cs="Tahoma"/>
                <w:color w:val="000000"/>
                <w:szCs w:val="22"/>
              </w:rPr>
              <w:t>A</w:t>
            </w:r>
          </w:p>
        </w:tc>
        <w:tc>
          <w:tcPr>
            <w:tcW w:w="1647" w:type="dxa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4489B35E" w14:textId="77777777" w:rsidR="001A1AF5" w:rsidRPr="005E03BD" w:rsidRDefault="009A1792" w:rsidP="00F70B53">
            <w:pPr>
              <w:jc w:val="center"/>
              <w:rPr>
                <w:rFonts w:ascii="Tahoma" w:hAnsi="Tahoma" w:cs="Tahoma"/>
                <w:color w:val="FF0000"/>
                <w:szCs w:val="22"/>
              </w:rPr>
            </w:pPr>
            <w:r w:rsidRPr="005E03BD">
              <w:rPr>
                <w:rFonts w:ascii="Tahoma" w:hAnsi="Tahoma" w:cs="Tahoma"/>
                <w:color w:val="FF0000"/>
                <w:szCs w:val="22"/>
              </w:rPr>
              <w:t>7B</w:t>
            </w:r>
          </w:p>
        </w:tc>
      </w:tr>
    </w:tbl>
    <w:p w14:paraId="77EB4E66" w14:textId="77777777" w:rsidR="00C92523" w:rsidRDefault="00C92523" w:rsidP="00C92523">
      <w:pPr>
        <w:jc w:val="center"/>
        <w:rPr>
          <w:rFonts w:ascii="TH SarabunPSK" w:hAnsi="TH SarabunPSK" w:cs="TH SarabunPSK"/>
          <w:sz w:val="32"/>
          <w:szCs w:val="32"/>
        </w:rPr>
      </w:pPr>
    </w:p>
    <w:p w14:paraId="192BAA33" w14:textId="77777777" w:rsidR="00FD0E39" w:rsidRPr="00216E94" w:rsidRDefault="00FD0E39" w:rsidP="00FD0E39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 w:rsidRPr="00216E94">
        <w:rPr>
          <w:rFonts w:ascii="TH SarabunPSK" w:hAnsi="TH SarabunPSK" w:cs="TH SarabunPSK" w:hint="cs"/>
          <w:b/>
          <w:bCs/>
          <w:sz w:val="32"/>
          <w:szCs w:val="32"/>
          <w:cs/>
        </w:rPr>
        <w:t>สรุปผลการทดลอง</w:t>
      </w:r>
    </w:p>
    <w:p w14:paraId="3B2D25D8" w14:textId="77777777" w:rsidR="005E03BD" w:rsidRPr="005E03BD" w:rsidRDefault="005E03BD" w:rsidP="005E03BD">
      <w:pPr>
        <w:rPr>
          <w:rFonts w:ascii="TH SarabunPSK" w:hAnsi="TH SarabunPSK" w:cs="TH SarabunPSK"/>
          <w:color w:val="FF0000"/>
          <w:sz w:val="32"/>
          <w:szCs w:val="32"/>
        </w:rPr>
      </w:pPr>
      <w:r w:rsidRPr="005E03BD">
        <w:rPr>
          <w:rFonts w:ascii="TH SarabunPSK" w:hAnsi="TH SarabunPSK" w:cs="TH SarabunPSK"/>
          <w:color w:val="FF0000"/>
          <w:sz w:val="32"/>
          <w:szCs w:val="32"/>
          <w:cs/>
        </w:rPr>
        <w:t xml:space="preserve">การทดลองแรกเป็นการส่งข้อมูลอนุกรมโดยใช้โปรโตคอล </w:t>
      </w:r>
      <w:r w:rsidRPr="005E03BD">
        <w:rPr>
          <w:rFonts w:ascii="TH SarabunPSK" w:hAnsi="TH SarabunPSK" w:cs="TH SarabunPSK"/>
          <w:color w:val="FF0000"/>
          <w:sz w:val="32"/>
          <w:szCs w:val="32"/>
        </w:rPr>
        <w:t xml:space="preserve">UART </w:t>
      </w:r>
      <w:r w:rsidRPr="005E03BD">
        <w:rPr>
          <w:rFonts w:ascii="TH SarabunPSK" w:hAnsi="TH SarabunPSK" w:cs="TH SarabunPSK"/>
          <w:color w:val="FF0000"/>
          <w:sz w:val="32"/>
          <w:szCs w:val="32"/>
          <w:cs/>
        </w:rPr>
        <w:t xml:space="preserve">ที่ตั้งค่าไว้เพื่อส่งข้อมูล </w:t>
      </w:r>
      <w:r w:rsidRPr="005E03BD">
        <w:rPr>
          <w:rFonts w:ascii="TH SarabunPSK" w:hAnsi="TH SarabunPSK" w:cs="TH SarabunPSK"/>
          <w:color w:val="FF0000"/>
          <w:sz w:val="32"/>
          <w:szCs w:val="32"/>
        </w:rPr>
        <w:t xml:space="preserve">'A' </w:t>
      </w:r>
      <w:r w:rsidRPr="005E03BD">
        <w:rPr>
          <w:rFonts w:ascii="TH SarabunPSK" w:hAnsi="TH SarabunPSK" w:cs="TH SarabunPSK"/>
          <w:color w:val="FF0000"/>
          <w:sz w:val="32"/>
          <w:szCs w:val="32"/>
          <w:cs/>
        </w:rPr>
        <w:t xml:space="preserve">และทำการส่งไปยัง </w:t>
      </w:r>
      <w:r w:rsidRPr="005E03BD">
        <w:rPr>
          <w:rFonts w:ascii="TH SarabunPSK" w:hAnsi="TH SarabunPSK" w:cs="TH SarabunPSK"/>
          <w:color w:val="FF0000"/>
          <w:sz w:val="32"/>
          <w:szCs w:val="32"/>
        </w:rPr>
        <w:t xml:space="preserve">SBUF </w:t>
      </w:r>
      <w:r w:rsidRPr="005E03BD">
        <w:rPr>
          <w:rFonts w:ascii="TH SarabunPSK" w:hAnsi="TH SarabunPSK" w:cs="TH SarabunPSK"/>
          <w:color w:val="FF0000"/>
          <w:sz w:val="32"/>
          <w:szCs w:val="32"/>
          <w:cs/>
        </w:rPr>
        <w:t xml:space="preserve">โดยมีการเปลี่ยนแปลงค่า </w:t>
      </w:r>
      <w:r w:rsidRPr="005E03BD">
        <w:rPr>
          <w:rFonts w:ascii="TH SarabunPSK" w:hAnsi="TH SarabunPSK" w:cs="TH SarabunPSK"/>
          <w:color w:val="FF0000"/>
          <w:sz w:val="32"/>
          <w:szCs w:val="32"/>
        </w:rPr>
        <w:t xml:space="preserve">Register </w:t>
      </w:r>
      <w:r w:rsidRPr="005E03BD">
        <w:rPr>
          <w:rFonts w:ascii="TH SarabunPSK" w:hAnsi="TH SarabunPSK" w:cs="TH SarabunPSK"/>
          <w:color w:val="FF0000"/>
          <w:sz w:val="32"/>
          <w:szCs w:val="32"/>
          <w:cs/>
        </w:rPr>
        <w:t xml:space="preserve">ต่าง ๆ ที่เกี่ยวข้องกับการสื่อสารแบบ </w:t>
      </w:r>
      <w:r w:rsidRPr="005E03BD">
        <w:rPr>
          <w:rFonts w:ascii="TH SarabunPSK" w:hAnsi="TH SarabunPSK" w:cs="TH SarabunPSK"/>
          <w:color w:val="FF0000"/>
          <w:sz w:val="32"/>
          <w:szCs w:val="32"/>
        </w:rPr>
        <w:t>UART</w:t>
      </w:r>
    </w:p>
    <w:p w14:paraId="4E11959A" w14:textId="77777777" w:rsidR="00CE14A0" w:rsidRPr="005E03BD" w:rsidRDefault="005E03BD" w:rsidP="005E03BD">
      <w:pPr>
        <w:rPr>
          <w:rFonts w:ascii="TH SarabunPSK" w:hAnsi="TH SarabunPSK" w:cs="TH SarabunPSK"/>
          <w:color w:val="FF0000"/>
          <w:sz w:val="32"/>
          <w:szCs w:val="32"/>
        </w:rPr>
      </w:pPr>
      <w:r w:rsidRPr="005E03BD">
        <w:rPr>
          <w:rFonts w:ascii="TH SarabunPSK" w:hAnsi="TH SarabunPSK" w:cs="TH SarabunPSK"/>
          <w:color w:val="FF0000"/>
          <w:sz w:val="32"/>
          <w:szCs w:val="32"/>
          <w:cs/>
        </w:rPr>
        <w:t xml:space="preserve">การทดลองที่สองเป็นการรับข้อมูลอนุกรมโดยใช้โปรโตคอล </w:t>
      </w:r>
      <w:r w:rsidRPr="005E03BD">
        <w:rPr>
          <w:rFonts w:ascii="TH SarabunPSK" w:hAnsi="TH SarabunPSK" w:cs="TH SarabunPSK"/>
          <w:color w:val="FF0000"/>
          <w:sz w:val="32"/>
          <w:szCs w:val="32"/>
        </w:rPr>
        <w:t xml:space="preserve">UART </w:t>
      </w:r>
      <w:r w:rsidRPr="005E03BD">
        <w:rPr>
          <w:rFonts w:ascii="TH SarabunPSK" w:hAnsi="TH SarabunPSK" w:cs="TH SarabunPSK"/>
          <w:color w:val="FF0000"/>
          <w:sz w:val="32"/>
          <w:szCs w:val="32"/>
          <w:cs/>
        </w:rPr>
        <w:t xml:space="preserve">และการใช้งาน </w:t>
      </w:r>
      <w:r w:rsidRPr="005E03BD">
        <w:rPr>
          <w:rFonts w:ascii="TH SarabunPSK" w:hAnsi="TH SarabunPSK" w:cs="TH SarabunPSK"/>
          <w:color w:val="FF0000"/>
          <w:sz w:val="32"/>
          <w:szCs w:val="32"/>
        </w:rPr>
        <w:t xml:space="preserve">Interrupt </w:t>
      </w:r>
      <w:r w:rsidRPr="005E03BD">
        <w:rPr>
          <w:rFonts w:ascii="TH SarabunPSK" w:hAnsi="TH SarabunPSK" w:cs="TH SarabunPSK"/>
          <w:color w:val="FF0000"/>
          <w:sz w:val="32"/>
          <w:szCs w:val="32"/>
          <w:cs/>
        </w:rPr>
        <w:t xml:space="preserve">เมื่อมีข้อมูลมาถึง มีการเปลี่ยนแปลงค่า </w:t>
      </w:r>
      <w:r w:rsidRPr="005E03BD">
        <w:rPr>
          <w:rFonts w:ascii="TH SarabunPSK" w:hAnsi="TH SarabunPSK" w:cs="TH SarabunPSK"/>
          <w:color w:val="FF0000"/>
          <w:sz w:val="32"/>
          <w:szCs w:val="32"/>
        </w:rPr>
        <w:t xml:space="preserve">Register </w:t>
      </w:r>
      <w:r w:rsidRPr="005E03BD">
        <w:rPr>
          <w:rFonts w:ascii="TH SarabunPSK" w:hAnsi="TH SarabunPSK" w:cs="TH SarabunPSK"/>
          <w:color w:val="FF0000"/>
          <w:sz w:val="32"/>
          <w:szCs w:val="32"/>
          <w:cs/>
        </w:rPr>
        <w:t xml:space="preserve">เพื่อเปิดใช้งานการรับข้อมูลแบบ </w:t>
      </w:r>
      <w:r w:rsidRPr="005E03BD">
        <w:rPr>
          <w:rFonts w:ascii="TH SarabunPSK" w:hAnsi="TH SarabunPSK" w:cs="TH SarabunPSK"/>
          <w:color w:val="FF0000"/>
          <w:sz w:val="32"/>
          <w:szCs w:val="32"/>
        </w:rPr>
        <w:t xml:space="preserve">Interrupt </w:t>
      </w:r>
      <w:r w:rsidRPr="005E03BD">
        <w:rPr>
          <w:rFonts w:ascii="TH SarabunPSK" w:hAnsi="TH SarabunPSK" w:cs="TH SarabunPSK"/>
          <w:color w:val="FF0000"/>
          <w:sz w:val="32"/>
          <w:szCs w:val="32"/>
          <w:cs/>
        </w:rPr>
        <w:t xml:space="preserve">และเก็บข้อมูลที่รับมาใน </w:t>
      </w:r>
      <w:r w:rsidRPr="005E03BD">
        <w:rPr>
          <w:rFonts w:ascii="TH SarabunPSK" w:hAnsi="TH SarabunPSK" w:cs="TH SarabunPSK"/>
          <w:color w:val="FF0000"/>
          <w:sz w:val="32"/>
          <w:szCs w:val="32"/>
        </w:rPr>
        <w:t xml:space="preserve">Register </w:t>
      </w:r>
      <w:r w:rsidRPr="005E03BD">
        <w:rPr>
          <w:rFonts w:ascii="TH SarabunPSK" w:hAnsi="TH SarabunPSK" w:cs="TH SarabunPSK"/>
          <w:color w:val="FF0000"/>
          <w:sz w:val="32"/>
          <w:szCs w:val="32"/>
          <w:cs/>
        </w:rPr>
        <w:t>ต่าง ๆ ที่เกี่ยวข้อง</w:t>
      </w:r>
    </w:p>
    <w:p w14:paraId="13A50F63" w14:textId="77777777" w:rsidR="00CE14A0" w:rsidRDefault="00CE14A0" w:rsidP="00FD0E39">
      <w:pPr>
        <w:jc w:val="center"/>
        <w:rPr>
          <w:rFonts w:ascii="TH SarabunPSK" w:hAnsi="TH SarabunPSK" w:cs="TH SarabunPSK"/>
          <w:sz w:val="32"/>
          <w:szCs w:val="32"/>
        </w:rPr>
      </w:pPr>
    </w:p>
    <w:p w14:paraId="3E4C05A8" w14:textId="77777777" w:rsidR="00CE14A0" w:rsidRDefault="00CE14A0" w:rsidP="00FD0E39">
      <w:pPr>
        <w:jc w:val="center"/>
        <w:rPr>
          <w:rFonts w:ascii="TH SarabunPSK" w:hAnsi="TH SarabunPSK" w:cs="TH SarabunPSK"/>
          <w:sz w:val="32"/>
          <w:szCs w:val="32"/>
        </w:rPr>
      </w:pPr>
    </w:p>
    <w:p w14:paraId="0581DCD2" w14:textId="77777777" w:rsidR="00CE14A0" w:rsidRDefault="00CE14A0" w:rsidP="00FD0E39">
      <w:pPr>
        <w:jc w:val="center"/>
        <w:rPr>
          <w:rFonts w:ascii="TH SarabunPSK" w:hAnsi="TH SarabunPSK" w:cs="TH SarabunPSK"/>
          <w:sz w:val="32"/>
          <w:szCs w:val="32"/>
        </w:rPr>
      </w:pPr>
    </w:p>
    <w:p w14:paraId="62010F25" w14:textId="77777777" w:rsidR="00EE734B" w:rsidRDefault="00EE734B" w:rsidP="00FD0E39">
      <w:pPr>
        <w:jc w:val="center"/>
        <w:rPr>
          <w:rFonts w:ascii="TH SarabunPSK" w:hAnsi="TH SarabunPSK" w:cs="TH SarabunPSK"/>
          <w:sz w:val="32"/>
          <w:szCs w:val="32"/>
        </w:rPr>
      </w:pPr>
    </w:p>
    <w:p w14:paraId="5DAEFABF" w14:textId="77777777" w:rsidR="00EE734B" w:rsidRDefault="00EE734B" w:rsidP="00FD0E39">
      <w:pPr>
        <w:jc w:val="center"/>
        <w:rPr>
          <w:rFonts w:ascii="TH SarabunPSK" w:hAnsi="TH SarabunPSK" w:cs="TH SarabunPSK"/>
          <w:sz w:val="32"/>
          <w:szCs w:val="32"/>
        </w:rPr>
      </w:pPr>
    </w:p>
    <w:p w14:paraId="4B1AD737" w14:textId="77777777" w:rsidR="005E03BD" w:rsidRDefault="005E03BD" w:rsidP="00B67022">
      <w:pPr>
        <w:rPr>
          <w:rFonts w:ascii="TH SarabunPSK" w:hAnsi="TH SarabunPSK" w:cs="TH SarabunPSK"/>
          <w:sz w:val="32"/>
          <w:szCs w:val="32"/>
        </w:rPr>
      </w:pPr>
    </w:p>
    <w:p w14:paraId="5FBF489F" w14:textId="77777777" w:rsidR="00FD0E39" w:rsidRPr="00514E76" w:rsidRDefault="00FD0E39" w:rsidP="00FD0E39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14E76">
        <w:rPr>
          <w:rFonts w:ascii="TH SarabunPSK" w:hAnsi="TH SarabunPSK" w:cs="TH SarabunPSK" w:hint="cs"/>
          <w:b/>
          <w:bCs/>
          <w:sz w:val="32"/>
          <w:szCs w:val="32"/>
          <w:cs/>
        </w:rPr>
        <w:t>แบบฝึกหัดท้ายการทดลอง</w:t>
      </w:r>
      <w:r w:rsidRPr="00514E76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</w:p>
    <w:p w14:paraId="4851EE54" w14:textId="77777777" w:rsidR="00C829E4" w:rsidRDefault="00FD0E39" w:rsidP="008D3885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ให้นิสิต</w:t>
      </w:r>
      <w:r w:rsidR="009F09B5">
        <w:rPr>
          <w:rFonts w:ascii="TH SarabunPSK" w:hAnsi="TH SarabunPSK" w:cs="TH SarabunPSK" w:hint="cs"/>
          <w:sz w:val="32"/>
          <w:szCs w:val="32"/>
          <w:cs/>
        </w:rPr>
        <w:t>ปรับปรุงโปรแกรมการส่งข้อมูล</w:t>
      </w:r>
      <w:r w:rsidR="0009471C">
        <w:rPr>
          <w:rFonts w:ascii="TH SarabunPSK" w:hAnsi="TH SarabunPSK" w:cs="TH SarabunPSK" w:hint="cs"/>
          <w:sz w:val="32"/>
          <w:szCs w:val="32"/>
          <w:cs/>
        </w:rPr>
        <w:t>อนุกรม</w:t>
      </w:r>
      <w:r w:rsidR="00C829E4">
        <w:rPr>
          <w:rFonts w:ascii="TH SarabunPSK" w:hAnsi="TH SarabunPSK" w:cs="TH SarabunPSK" w:hint="cs"/>
          <w:sz w:val="32"/>
          <w:szCs w:val="32"/>
          <w:cs/>
        </w:rPr>
        <w:t xml:space="preserve"> ให้สามารถ</w:t>
      </w:r>
      <w:r w:rsidR="009F09B5">
        <w:rPr>
          <w:rFonts w:ascii="TH SarabunPSK" w:hAnsi="TH SarabunPSK" w:cs="TH SarabunPSK" w:hint="cs"/>
          <w:sz w:val="32"/>
          <w:szCs w:val="32"/>
          <w:cs/>
        </w:rPr>
        <w:t xml:space="preserve">ส่งข้อความ </w:t>
      </w:r>
      <w:r w:rsidR="009F09B5">
        <w:rPr>
          <w:rFonts w:ascii="TH SarabunPSK" w:hAnsi="TH SarabunPSK" w:cs="TH SarabunPSK"/>
          <w:sz w:val="32"/>
          <w:szCs w:val="32"/>
        </w:rPr>
        <w:t xml:space="preserve">"HELLO" </w:t>
      </w:r>
      <w:r w:rsidR="009F09B5">
        <w:rPr>
          <w:rFonts w:ascii="TH SarabunPSK" w:hAnsi="TH SarabunPSK" w:cs="TH SarabunPSK" w:hint="cs"/>
          <w:sz w:val="32"/>
          <w:szCs w:val="32"/>
          <w:cs/>
        </w:rPr>
        <w:t>ผ่านทางพอร์ตอนุกรม</w:t>
      </w:r>
      <w:r w:rsidR="00C829E4">
        <w:rPr>
          <w:rFonts w:ascii="TH SarabunPSK" w:hAnsi="TH SarabunPSK" w:cs="TH SarabunPSK" w:hint="cs"/>
          <w:sz w:val="32"/>
          <w:szCs w:val="32"/>
          <w:cs/>
        </w:rPr>
        <w:t>ไปยังอุปกรณ์ภายนอก</w:t>
      </w:r>
      <w:r w:rsidR="009F09B5">
        <w:rPr>
          <w:rFonts w:ascii="TH SarabunPSK" w:hAnsi="TH SarabunPSK" w:cs="TH SarabunPSK"/>
          <w:sz w:val="32"/>
          <w:szCs w:val="32"/>
        </w:rPr>
        <w:t xml:space="preserve"> </w:t>
      </w:r>
      <w:r w:rsidR="009F09B5">
        <w:rPr>
          <w:rFonts w:ascii="TH SarabunPSK" w:hAnsi="TH SarabunPSK" w:cs="TH SarabunPSK" w:hint="cs"/>
          <w:sz w:val="32"/>
          <w:szCs w:val="32"/>
          <w:cs/>
        </w:rPr>
        <w:t xml:space="preserve">โดยข้อความจะเริ่มต้นเก็บใน </w:t>
      </w:r>
      <w:r w:rsidR="009F09B5">
        <w:rPr>
          <w:rFonts w:ascii="TH SarabunPSK" w:hAnsi="TH SarabunPSK" w:cs="TH SarabunPSK"/>
          <w:sz w:val="32"/>
          <w:szCs w:val="32"/>
        </w:rPr>
        <w:t xml:space="preserve">Address </w:t>
      </w:r>
      <w:r w:rsidR="009F09B5">
        <w:rPr>
          <w:rFonts w:ascii="TH SarabunPSK" w:hAnsi="TH SarabunPSK" w:cs="TH SarabunPSK" w:hint="cs"/>
          <w:sz w:val="32"/>
          <w:szCs w:val="32"/>
          <w:cs/>
        </w:rPr>
        <w:t xml:space="preserve">ที่ </w:t>
      </w:r>
      <w:r w:rsidR="009F09B5">
        <w:rPr>
          <w:rFonts w:ascii="TH SarabunPSK" w:hAnsi="TH SarabunPSK" w:cs="TH SarabunPSK"/>
          <w:sz w:val="32"/>
          <w:szCs w:val="32"/>
        </w:rPr>
        <w:t>200H</w:t>
      </w:r>
      <w:r w:rsidR="009F09B5">
        <w:rPr>
          <w:rFonts w:ascii="TH SarabunPSK" w:hAnsi="TH SarabunPSK" w:cs="TH SarabunPSK" w:hint="cs"/>
          <w:sz w:val="32"/>
          <w:szCs w:val="32"/>
          <w:cs/>
        </w:rPr>
        <w:t xml:space="preserve"> ของหน่วยความจำโปรแกรม</w:t>
      </w:r>
    </w:p>
    <w:p w14:paraId="0A30DBF1" w14:textId="3DA3D1C6" w:rsidR="00897038" w:rsidRPr="00C829E4" w:rsidRDefault="00543B86" w:rsidP="00C829E4">
      <w:r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95AA5C1" wp14:editId="7C2BF6B1">
                <wp:simplePos x="0" y="0"/>
                <wp:positionH relativeFrom="column">
                  <wp:posOffset>0</wp:posOffset>
                </wp:positionH>
                <wp:positionV relativeFrom="paragraph">
                  <wp:posOffset>295275</wp:posOffset>
                </wp:positionV>
                <wp:extent cx="6021070" cy="7693660"/>
                <wp:effectExtent l="9525" t="10795" r="8255" b="10795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21070" cy="7693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7C59EFD" w14:textId="77777777" w:rsidR="00EE734B" w:rsidRPr="005E03BD" w:rsidRDefault="00EE734B" w:rsidP="00EE734B">
                            <w:pPr>
                              <w:rPr>
                                <w:color w:val="FF0000"/>
                              </w:rPr>
                            </w:pPr>
                            <w:r w:rsidRPr="005E03BD">
                              <w:rPr>
                                <w:color w:val="FF0000"/>
                              </w:rPr>
                              <w:t>ORG 0000H</w:t>
                            </w:r>
                          </w:p>
                          <w:p w14:paraId="637124BA" w14:textId="77777777" w:rsidR="00EE734B" w:rsidRPr="005E03BD" w:rsidRDefault="00EE734B" w:rsidP="00EE734B">
                            <w:pPr>
                              <w:rPr>
                                <w:color w:val="FF0000"/>
                              </w:rPr>
                            </w:pPr>
                          </w:p>
                          <w:p w14:paraId="069AE517" w14:textId="77777777" w:rsidR="00EE734B" w:rsidRPr="005E03BD" w:rsidRDefault="00EE734B" w:rsidP="00EE734B">
                            <w:pPr>
                              <w:rPr>
                                <w:color w:val="FF0000"/>
                              </w:rPr>
                            </w:pPr>
                            <w:r w:rsidRPr="005E03BD">
                              <w:rPr>
                                <w:color w:val="FF0000"/>
                              </w:rPr>
                              <w:t xml:space="preserve">MOV </w:t>
                            </w:r>
                            <w:proofErr w:type="gramStart"/>
                            <w:r w:rsidRPr="005E03BD">
                              <w:rPr>
                                <w:color w:val="FF0000"/>
                              </w:rPr>
                              <w:t>SCON,#</w:t>
                            </w:r>
                            <w:proofErr w:type="gramEnd"/>
                            <w:r w:rsidRPr="005E03BD">
                              <w:rPr>
                                <w:color w:val="FF0000"/>
                              </w:rPr>
                              <w:t>52H</w:t>
                            </w:r>
                          </w:p>
                          <w:p w14:paraId="7F535DF2" w14:textId="77777777" w:rsidR="00EE734B" w:rsidRPr="005E03BD" w:rsidRDefault="00EE734B" w:rsidP="00EE734B">
                            <w:pPr>
                              <w:rPr>
                                <w:color w:val="FF0000"/>
                              </w:rPr>
                            </w:pPr>
                            <w:r w:rsidRPr="005E03BD">
                              <w:rPr>
                                <w:color w:val="FF0000"/>
                              </w:rPr>
                              <w:t xml:space="preserve">MOV </w:t>
                            </w:r>
                            <w:proofErr w:type="gramStart"/>
                            <w:r w:rsidRPr="005E03BD">
                              <w:rPr>
                                <w:color w:val="FF0000"/>
                              </w:rPr>
                              <w:t>TMOD,#</w:t>
                            </w:r>
                            <w:proofErr w:type="gramEnd"/>
                            <w:r w:rsidRPr="005E03BD">
                              <w:rPr>
                                <w:color w:val="FF0000"/>
                              </w:rPr>
                              <w:t>20H</w:t>
                            </w:r>
                          </w:p>
                          <w:p w14:paraId="3C480EC4" w14:textId="77777777" w:rsidR="00EE734B" w:rsidRPr="005E03BD" w:rsidRDefault="00EE734B" w:rsidP="00EE734B">
                            <w:pPr>
                              <w:rPr>
                                <w:color w:val="FF0000"/>
                              </w:rPr>
                            </w:pPr>
                            <w:r w:rsidRPr="005E03BD">
                              <w:rPr>
                                <w:color w:val="FF0000"/>
                              </w:rPr>
                              <w:t>MOV TH</w:t>
                            </w:r>
                            <w:proofErr w:type="gramStart"/>
                            <w:r w:rsidRPr="005E03BD">
                              <w:rPr>
                                <w:color w:val="FF0000"/>
                              </w:rPr>
                              <w:t>1,#</w:t>
                            </w:r>
                            <w:proofErr w:type="gramEnd"/>
                            <w:r w:rsidRPr="005E03BD">
                              <w:rPr>
                                <w:color w:val="FF0000"/>
                              </w:rPr>
                              <w:t>0FAH</w:t>
                            </w:r>
                          </w:p>
                          <w:p w14:paraId="336B46CD" w14:textId="77777777" w:rsidR="00EE734B" w:rsidRPr="005E03BD" w:rsidRDefault="00EE734B" w:rsidP="00EE734B">
                            <w:pPr>
                              <w:rPr>
                                <w:color w:val="FF0000"/>
                              </w:rPr>
                            </w:pPr>
                          </w:p>
                          <w:p w14:paraId="3587F8E5" w14:textId="77777777" w:rsidR="00EE734B" w:rsidRPr="005E03BD" w:rsidRDefault="00EE734B" w:rsidP="00EE734B">
                            <w:pPr>
                              <w:rPr>
                                <w:color w:val="FF0000"/>
                              </w:rPr>
                            </w:pPr>
                            <w:r w:rsidRPr="005E03BD">
                              <w:rPr>
                                <w:color w:val="FF0000"/>
                              </w:rPr>
                              <w:t xml:space="preserve">MAIN: </w:t>
                            </w:r>
                            <w:r w:rsidRPr="005E03BD">
                              <w:rPr>
                                <w:color w:val="FF0000"/>
                              </w:rPr>
                              <w:tab/>
                            </w:r>
                          </w:p>
                          <w:p w14:paraId="3C643B8A" w14:textId="77777777" w:rsidR="00EE734B" w:rsidRPr="005E03BD" w:rsidRDefault="00EE734B" w:rsidP="00EE734B">
                            <w:pPr>
                              <w:rPr>
                                <w:color w:val="FF0000"/>
                              </w:rPr>
                            </w:pPr>
                            <w:r w:rsidRPr="005E03BD">
                              <w:rPr>
                                <w:color w:val="FF0000"/>
                              </w:rPr>
                              <w:tab/>
                              <w:t xml:space="preserve">MOV </w:t>
                            </w:r>
                            <w:proofErr w:type="gramStart"/>
                            <w:r w:rsidRPr="005E03BD">
                              <w:rPr>
                                <w:color w:val="FF0000"/>
                              </w:rPr>
                              <w:t>DPTR,#</w:t>
                            </w:r>
                            <w:proofErr w:type="gramEnd"/>
                            <w:r w:rsidRPr="005E03BD">
                              <w:rPr>
                                <w:color w:val="FF0000"/>
                              </w:rPr>
                              <w:t>200H</w:t>
                            </w:r>
                          </w:p>
                          <w:p w14:paraId="6C4CE882" w14:textId="77777777" w:rsidR="00EE734B" w:rsidRPr="005E03BD" w:rsidRDefault="00EE734B" w:rsidP="00EE734B">
                            <w:pPr>
                              <w:rPr>
                                <w:color w:val="FF0000"/>
                              </w:rPr>
                            </w:pPr>
                            <w:r w:rsidRPr="005E03BD">
                              <w:rPr>
                                <w:color w:val="FF0000"/>
                              </w:rPr>
                              <w:tab/>
                              <w:t xml:space="preserve">MOV </w:t>
                            </w:r>
                            <w:proofErr w:type="gramStart"/>
                            <w:r w:rsidRPr="005E03BD">
                              <w:rPr>
                                <w:color w:val="FF0000"/>
                              </w:rPr>
                              <w:t>A,#</w:t>
                            </w:r>
                            <w:proofErr w:type="gramEnd"/>
                            <w:r w:rsidRPr="005E03BD">
                              <w:rPr>
                                <w:color w:val="FF0000"/>
                              </w:rPr>
                              <w:t>00H</w:t>
                            </w:r>
                          </w:p>
                          <w:p w14:paraId="5D80B916" w14:textId="77777777" w:rsidR="00EE734B" w:rsidRPr="005E03BD" w:rsidRDefault="00EE734B" w:rsidP="00EE734B">
                            <w:pPr>
                              <w:rPr>
                                <w:color w:val="FF0000"/>
                              </w:rPr>
                            </w:pPr>
                            <w:r w:rsidRPr="005E03BD">
                              <w:rPr>
                                <w:color w:val="FF0000"/>
                              </w:rPr>
                              <w:tab/>
                              <w:t>MOV R</w:t>
                            </w:r>
                            <w:proofErr w:type="gramStart"/>
                            <w:r w:rsidRPr="005E03BD">
                              <w:rPr>
                                <w:color w:val="FF0000"/>
                              </w:rPr>
                              <w:t>0,#</w:t>
                            </w:r>
                            <w:proofErr w:type="gramEnd"/>
                            <w:r w:rsidRPr="005E03BD">
                              <w:rPr>
                                <w:color w:val="FF0000"/>
                              </w:rPr>
                              <w:t>00H</w:t>
                            </w:r>
                          </w:p>
                          <w:p w14:paraId="2E49768E" w14:textId="77777777" w:rsidR="00EE734B" w:rsidRPr="005E03BD" w:rsidRDefault="00EE734B" w:rsidP="00EE734B">
                            <w:pPr>
                              <w:rPr>
                                <w:color w:val="FF0000"/>
                              </w:rPr>
                            </w:pPr>
                          </w:p>
                          <w:p w14:paraId="5355FF33" w14:textId="77777777" w:rsidR="00EE734B" w:rsidRPr="005E03BD" w:rsidRDefault="00EE734B" w:rsidP="00EE734B">
                            <w:pPr>
                              <w:rPr>
                                <w:color w:val="FF0000"/>
                              </w:rPr>
                            </w:pPr>
                            <w:r w:rsidRPr="005E03BD">
                              <w:rPr>
                                <w:color w:val="FF0000"/>
                              </w:rPr>
                              <w:t>LOOP:</w:t>
                            </w:r>
                          </w:p>
                          <w:p w14:paraId="252C2AA9" w14:textId="77777777" w:rsidR="00EE734B" w:rsidRPr="005E03BD" w:rsidRDefault="00EE734B" w:rsidP="00EE734B">
                            <w:pPr>
                              <w:rPr>
                                <w:color w:val="FF0000"/>
                              </w:rPr>
                            </w:pPr>
                            <w:r w:rsidRPr="005E03BD">
                              <w:rPr>
                                <w:color w:val="FF0000"/>
                              </w:rPr>
                              <w:tab/>
                              <w:t xml:space="preserve">MOV </w:t>
                            </w:r>
                            <w:proofErr w:type="gramStart"/>
                            <w:r w:rsidRPr="005E03BD">
                              <w:rPr>
                                <w:color w:val="FF0000"/>
                              </w:rPr>
                              <w:t>A,R</w:t>
                            </w:r>
                            <w:proofErr w:type="gramEnd"/>
                            <w:r w:rsidRPr="005E03BD">
                              <w:rPr>
                                <w:color w:val="FF0000"/>
                              </w:rPr>
                              <w:t>0</w:t>
                            </w:r>
                          </w:p>
                          <w:p w14:paraId="2A6D54C9" w14:textId="77777777" w:rsidR="00EE734B" w:rsidRPr="005E03BD" w:rsidRDefault="00EE734B" w:rsidP="00EE734B">
                            <w:pPr>
                              <w:rPr>
                                <w:color w:val="FF0000"/>
                              </w:rPr>
                            </w:pPr>
                            <w:r w:rsidRPr="005E03BD">
                              <w:rPr>
                                <w:color w:val="FF0000"/>
                              </w:rPr>
                              <w:tab/>
                              <w:t xml:space="preserve">MOVC </w:t>
                            </w:r>
                            <w:proofErr w:type="gramStart"/>
                            <w:r w:rsidRPr="005E03BD">
                              <w:rPr>
                                <w:color w:val="FF0000"/>
                              </w:rPr>
                              <w:t>A,@</w:t>
                            </w:r>
                            <w:proofErr w:type="gramEnd"/>
                            <w:r w:rsidRPr="005E03BD">
                              <w:rPr>
                                <w:color w:val="FF0000"/>
                              </w:rPr>
                              <w:t>A+DPTR</w:t>
                            </w:r>
                          </w:p>
                          <w:p w14:paraId="3F5A701F" w14:textId="77777777" w:rsidR="00EE734B" w:rsidRPr="005E03BD" w:rsidRDefault="00EE734B" w:rsidP="00EE734B">
                            <w:pPr>
                              <w:rPr>
                                <w:color w:val="FF0000"/>
                              </w:rPr>
                            </w:pPr>
                            <w:r w:rsidRPr="005E03BD">
                              <w:rPr>
                                <w:color w:val="FF0000"/>
                              </w:rPr>
                              <w:tab/>
                              <w:t>SETB TR1</w:t>
                            </w:r>
                          </w:p>
                          <w:p w14:paraId="0B8C2B95" w14:textId="77777777" w:rsidR="00EE734B" w:rsidRPr="005E03BD" w:rsidRDefault="00EE734B" w:rsidP="00EE734B">
                            <w:pPr>
                              <w:rPr>
                                <w:color w:val="FF0000"/>
                              </w:rPr>
                            </w:pPr>
                            <w:r w:rsidRPr="005E03BD">
                              <w:rPr>
                                <w:color w:val="FF0000"/>
                              </w:rPr>
                              <w:tab/>
                              <w:t>SETB TI</w:t>
                            </w:r>
                          </w:p>
                          <w:p w14:paraId="1B70B033" w14:textId="77777777" w:rsidR="00EE734B" w:rsidRPr="005E03BD" w:rsidRDefault="00EE734B" w:rsidP="00EE734B">
                            <w:pPr>
                              <w:rPr>
                                <w:color w:val="FF0000"/>
                              </w:rPr>
                            </w:pPr>
                          </w:p>
                          <w:p w14:paraId="4D24496D" w14:textId="77777777" w:rsidR="00EE734B" w:rsidRPr="005E03BD" w:rsidRDefault="00EE734B" w:rsidP="00EE734B">
                            <w:pPr>
                              <w:rPr>
                                <w:color w:val="FF0000"/>
                              </w:rPr>
                            </w:pPr>
                            <w:r w:rsidRPr="005E03BD">
                              <w:rPr>
                                <w:color w:val="FF0000"/>
                              </w:rPr>
                              <w:t>WAIT:</w:t>
                            </w:r>
                          </w:p>
                          <w:p w14:paraId="0421BD95" w14:textId="77777777" w:rsidR="00EE734B" w:rsidRPr="005E03BD" w:rsidRDefault="00EE734B" w:rsidP="00EE734B">
                            <w:pPr>
                              <w:rPr>
                                <w:color w:val="FF0000"/>
                              </w:rPr>
                            </w:pPr>
                            <w:r w:rsidRPr="005E03BD">
                              <w:rPr>
                                <w:color w:val="FF0000"/>
                              </w:rPr>
                              <w:tab/>
                              <w:t>JNB TI, WAIT</w:t>
                            </w:r>
                          </w:p>
                          <w:p w14:paraId="1D72AE96" w14:textId="77777777" w:rsidR="00EE734B" w:rsidRPr="005E03BD" w:rsidRDefault="00EE734B" w:rsidP="00EE734B">
                            <w:pPr>
                              <w:rPr>
                                <w:color w:val="FF0000"/>
                              </w:rPr>
                            </w:pPr>
                            <w:r w:rsidRPr="005E03BD">
                              <w:rPr>
                                <w:color w:val="FF0000"/>
                              </w:rPr>
                              <w:tab/>
                              <w:t>CLR TI</w:t>
                            </w:r>
                          </w:p>
                          <w:p w14:paraId="53A05F79" w14:textId="77777777" w:rsidR="00EE734B" w:rsidRPr="005E03BD" w:rsidRDefault="00EE734B" w:rsidP="00EE734B">
                            <w:pPr>
                              <w:rPr>
                                <w:color w:val="FF0000"/>
                              </w:rPr>
                            </w:pPr>
                            <w:r w:rsidRPr="005E03BD">
                              <w:rPr>
                                <w:color w:val="FF0000"/>
                              </w:rPr>
                              <w:tab/>
                              <w:t xml:space="preserve">MOV </w:t>
                            </w:r>
                            <w:proofErr w:type="gramStart"/>
                            <w:r w:rsidRPr="005E03BD">
                              <w:rPr>
                                <w:color w:val="FF0000"/>
                              </w:rPr>
                              <w:t>SBUF,A</w:t>
                            </w:r>
                            <w:proofErr w:type="gramEnd"/>
                          </w:p>
                          <w:p w14:paraId="4A7B7A86" w14:textId="77777777" w:rsidR="00EE734B" w:rsidRPr="005E03BD" w:rsidRDefault="00EE734B" w:rsidP="00EE734B">
                            <w:pPr>
                              <w:rPr>
                                <w:color w:val="FF0000"/>
                              </w:rPr>
                            </w:pPr>
                            <w:r w:rsidRPr="005E03BD">
                              <w:rPr>
                                <w:color w:val="FF0000"/>
                              </w:rPr>
                              <w:tab/>
                              <w:t>INC R0</w:t>
                            </w:r>
                          </w:p>
                          <w:p w14:paraId="7E185126" w14:textId="77777777" w:rsidR="00EE734B" w:rsidRPr="005E03BD" w:rsidRDefault="00EE734B" w:rsidP="00EE734B">
                            <w:pPr>
                              <w:rPr>
                                <w:color w:val="FF0000"/>
                              </w:rPr>
                            </w:pPr>
                            <w:r w:rsidRPr="005E03BD">
                              <w:rPr>
                                <w:color w:val="FF0000"/>
                              </w:rPr>
                              <w:tab/>
                              <w:t>CJNE R</w:t>
                            </w:r>
                            <w:proofErr w:type="gramStart"/>
                            <w:r w:rsidRPr="005E03BD">
                              <w:rPr>
                                <w:color w:val="FF0000"/>
                              </w:rPr>
                              <w:t>0,#</w:t>
                            </w:r>
                            <w:proofErr w:type="gramEnd"/>
                            <w:r w:rsidRPr="005E03BD">
                              <w:rPr>
                                <w:color w:val="FF0000"/>
                              </w:rPr>
                              <w:t>05H,LOOP</w:t>
                            </w:r>
                          </w:p>
                          <w:p w14:paraId="05EE2348" w14:textId="77777777" w:rsidR="00EE734B" w:rsidRPr="005E03BD" w:rsidRDefault="00EE734B" w:rsidP="00EE734B">
                            <w:pPr>
                              <w:rPr>
                                <w:color w:val="FF0000"/>
                              </w:rPr>
                            </w:pPr>
                            <w:r w:rsidRPr="005E03BD">
                              <w:rPr>
                                <w:color w:val="FF0000"/>
                              </w:rPr>
                              <w:t>LJMP MAIN</w:t>
                            </w:r>
                          </w:p>
                          <w:p w14:paraId="1BCC3A08" w14:textId="77777777" w:rsidR="00EE734B" w:rsidRPr="005E03BD" w:rsidRDefault="00EE734B" w:rsidP="00EE734B">
                            <w:pPr>
                              <w:rPr>
                                <w:color w:val="FF0000"/>
                              </w:rPr>
                            </w:pPr>
                          </w:p>
                          <w:p w14:paraId="04DAF337" w14:textId="77777777" w:rsidR="00EE734B" w:rsidRPr="005E03BD" w:rsidRDefault="00EE734B" w:rsidP="00EE734B">
                            <w:pPr>
                              <w:rPr>
                                <w:color w:val="FF0000"/>
                              </w:rPr>
                            </w:pPr>
                            <w:r w:rsidRPr="005E03BD">
                              <w:rPr>
                                <w:color w:val="FF0000"/>
                              </w:rPr>
                              <w:t>ORG 200H</w:t>
                            </w:r>
                          </w:p>
                          <w:p w14:paraId="5EB14232" w14:textId="77777777" w:rsidR="00F70B53" w:rsidRPr="005E03BD" w:rsidRDefault="00EE734B" w:rsidP="00EE734B">
                            <w:pPr>
                              <w:rPr>
                                <w:color w:val="FF0000"/>
                              </w:rPr>
                            </w:pPr>
                            <w:r w:rsidRPr="005E03BD">
                              <w:rPr>
                                <w:color w:val="FF0000"/>
                              </w:rPr>
                              <w:t>DB 'H','E','L','L','O'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95AA5C1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36" type="#_x0000_t202" style="position:absolute;margin-left:0;margin-top:23.25pt;width:474.1pt;height:605.8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">
                <v:textbox>
                  <w:txbxContent>
                    <w:p w14:paraId="27C59EFD" w14:textId="77777777" w:rsidR="00EE734B" w:rsidRPr="005E03BD" w:rsidRDefault="00EE734B" w:rsidP="00EE734B">
                      <w:pPr>
                        <w:rPr>
                          <w:color w:val="FF0000"/>
                        </w:rPr>
                      </w:pPr>
                      <w:r w:rsidRPr="005E03BD">
                        <w:rPr>
                          <w:color w:val="FF0000"/>
                        </w:rPr>
                        <w:t>ORG 0000H</w:t>
                      </w:r>
                    </w:p>
                    <w:p w14:paraId="637124BA" w14:textId="77777777" w:rsidR="00EE734B" w:rsidRPr="005E03BD" w:rsidRDefault="00EE734B" w:rsidP="00EE734B">
                      <w:pPr>
                        <w:rPr>
                          <w:color w:val="FF0000"/>
                        </w:rPr>
                      </w:pPr>
                    </w:p>
                    <w:p w14:paraId="069AE517" w14:textId="77777777" w:rsidR="00EE734B" w:rsidRPr="005E03BD" w:rsidRDefault="00EE734B" w:rsidP="00EE734B">
                      <w:pPr>
                        <w:rPr>
                          <w:color w:val="FF0000"/>
                        </w:rPr>
                      </w:pPr>
                      <w:r w:rsidRPr="005E03BD">
                        <w:rPr>
                          <w:color w:val="FF0000"/>
                        </w:rPr>
                        <w:t>MOV SCON,#52H</w:t>
                      </w:r>
                    </w:p>
                    <w:p w14:paraId="7F535DF2" w14:textId="77777777" w:rsidR="00EE734B" w:rsidRPr="005E03BD" w:rsidRDefault="00EE734B" w:rsidP="00EE734B">
                      <w:pPr>
                        <w:rPr>
                          <w:color w:val="FF0000"/>
                        </w:rPr>
                      </w:pPr>
                      <w:r w:rsidRPr="005E03BD">
                        <w:rPr>
                          <w:color w:val="FF0000"/>
                        </w:rPr>
                        <w:t>MOV TMOD,#20H</w:t>
                      </w:r>
                    </w:p>
                    <w:p w14:paraId="3C480EC4" w14:textId="77777777" w:rsidR="00EE734B" w:rsidRPr="005E03BD" w:rsidRDefault="00EE734B" w:rsidP="00EE734B">
                      <w:pPr>
                        <w:rPr>
                          <w:color w:val="FF0000"/>
                        </w:rPr>
                      </w:pPr>
                      <w:r w:rsidRPr="005E03BD">
                        <w:rPr>
                          <w:color w:val="FF0000"/>
                        </w:rPr>
                        <w:t>MOV TH1,#0FAH</w:t>
                      </w:r>
                    </w:p>
                    <w:p w14:paraId="336B46CD" w14:textId="77777777" w:rsidR="00EE734B" w:rsidRPr="005E03BD" w:rsidRDefault="00EE734B" w:rsidP="00EE734B">
                      <w:pPr>
                        <w:rPr>
                          <w:color w:val="FF0000"/>
                        </w:rPr>
                      </w:pPr>
                    </w:p>
                    <w:p w14:paraId="3587F8E5" w14:textId="77777777" w:rsidR="00EE734B" w:rsidRPr="005E03BD" w:rsidRDefault="00EE734B" w:rsidP="00EE734B">
                      <w:pPr>
                        <w:rPr>
                          <w:color w:val="FF0000"/>
                        </w:rPr>
                      </w:pPr>
                      <w:r w:rsidRPr="005E03BD">
                        <w:rPr>
                          <w:color w:val="FF0000"/>
                        </w:rPr>
                        <w:t xml:space="preserve">MAIN: </w:t>
                      </w:r>
                      <w:r w:rsidRPr="005E03BD">
                        <w:rPr>
                          <w:color w:val="FF0000"/>
                        </w:rPr>
                        <w:tab/>
                      </w:r>
                    </w:p>
                    <w:p w14:paraId="3C643B8A" w14:textId="77777777" w:rsidR="00EE734B" w:rsidRPr="005E03BD" w:rsidRDefault="00EE734B" w:rsidP="00EE734B">
                      <w:pPr>
                        <w:rPr>
                          <w:color w:val="FF0000"/>
                        </w:rPr>
                      </w:pPr>
                      <w:r w:rsidRPr="005E03BD">
                        <w:rPr>
                          <w:color w:val="FF0000"/>
                        </w:rPr>
                        <w:tab/>
                        <w:t>MOV DPTR,#200H</w:t>
                      </w:r>
                    </w:p>
                    <w:p w14:paraId="6C4CE882" w14:textId="77777777" w:rsidR="00EE734B" w:rsidRPr="005E03BD" w:rsidRDefault="00EE734B" w:rsidP="00EE734B">
                      <w:pPr>
                        <w:rPr>
                          <w:color w:val="FF0000"/>
                        </w:rPr>
                      </w:pPr>
                      <w:r w:rsidRPr="005E03BD">
                        <w:rPr>
                          <w:color w:val="FF0000"/>
                        </w:rPr>
                        <w:tab/>
                        <w:t>MOV A,#00H</w:t>
                      </w:r>
                    </w:p>
                    <w:p w14:paraId="5D80B916" w14:textId="77777777" w:rsidR="00EE734B" w:rsidRPr="005E03BD" w:rsidRDefault="00EE734B" w:rsidP="00EE734B">
                      <w:pPr>
                        <w:rPr>
                          <w:color w:val="FF0000"/>
                        </w:rPr>
                      </w:pPr>
                      <w:r w:rsidRPr="005E03BD">
                        <w:rPr>
                          <w:color w:val="FF0000"/>
                        </w:rPr>
                        <w:tab/>
                        <w:t>MOV R0,#00H</w:t>
                      </w:r>
                    </w:p>
                    <w:p w14:paraId="2E49768E" w14:textId="77777777" w:rsidR="00EE734B" w:rsidRPr="005E03BD" w:rsidRDefault="00EE734B" w:rsidP="00EE734B">
                      <w:pPr>
                        <w:rPr>
                          <w:color w:val="FF0000"/>
                        </w:rPr>
                      </w:pPr>
                    </w:p>
                    <w:p w14:paraId="5355FF33" w14:textId="77777777" w:rsidR="00EE734B" w:rsidRPr="005E03BD" w:rsidRDefault="00EE734B" w:rsidP="00EE734B">
                      <w:pPr>
                        <w:rPr>
                          <w:color w:val="FF0000"/>
                        </w:rPr>
                      </w:pPr>
                      <w:r w:rsidRPr="005E03BD">
                        <w:rPr>
                          <w:color w:val="FF0000"/>
                        </w:rPr>
                        <w:t>LOOP:</w:t>
                      </w:r>
                    </w:p>
                    <w:p w14:paraId="252C2AA9" w14:textId="77777777" w:rsidR="00EE734B" w:rsidRPr="005E03BD" w:rsidRDefault="00EE734B" w:rsidP="00EE734B">
                      <w:pPr>
                        <w:rPr>
                          <w:color w:val="FF0000"/>
                        </w:rPr>
                      </w:pPr>
                      <w:r w:rsidRPr="005E03BD">
                        <w:rPr>
                          <w:color w:val="FF0000"/>
                        </w:rPr>
                        <w:tab/>
                        <w:t>MOV A,R0</w:t>
                      </w:r>
                    </w:p>
                    <w:p w14:paraId="2A6D54C9" w14:textId="77777777" w:rsidR="00EE734B" w:rsidRPr="005E03BD" w:rsidRDefault="00EE734B" w:rsidP="00EE734B">
                      <w:pPr>
                        <w:rPr>
                          <w:color w:val="FF0000"/>
                        </w:rPr>
                      </w:pPr>
                      <w:r w:rsidRPr="005E03BD">
                        <w:rPr>
                          <w:color w:val="FF0000"/>
                        </w:rPr>
                        <w:tab/>
                        <w:t>MOVC A,@A+DPTR</w:t>
                      </w:r>
                    </w:p>
                    <w:p w14:paraId="3F5A701F" w14:textId="77777777" w:rsidR="00EE734B" w:rsidRPr="005E03BD" w:rsidRDefault="00EE734B" w:rsidP="00EE734B">
                      <w:pPr>
                        <w:rPr>
                          <w:color w:val="FF0000"/>
                        </w:rPr>
                      </w:pPr>
                      <w:r w:rsidRPr="005E03BD">
                        <w:rPr>
                          <w:color w:val="FF0000"/>
                        </w:rPr>
                        <w:tab/>
                        <w:t>SETB TR1</w:t>
                      </w:r>
                    </w:p>
                    <w:p w14:paraId="0B8C2B95" w14:textId="77777777" w:rsidR="00EE734B" w:rsidRPr="005E03BD" w:rsidRDefault="00EE734B" w:rsidP="00EE734B">
                      <w:pPr>
                        <w:rPr>
                          <w:color w:val="FF0000"/>
                        </w:rPr>
                      </w:pPr>
                      <w:r w:rsidRPr="005E03BD">
                        <w:rPr>
                          <w:color w:val="FF0000"/>
                        </w:rPr>
                        <w:tab/>
                        <w:t>SETB TI</w:t>
                      </w:r>
                    </w:p>
                    <w:p w14:paraId="1B70B033" w14:textId="77777777" w:rsidR="00EE734B" w:rsidRPr="005E03BD" w:rsidRDefault="00EE734B" w:rsidP="00EE734B">
                      <w:pPr>
                        <w:rPr>
                          <w:color w:val="FF0000"/>
                        </w:rPr>
                      </w:pPr>
                    </w:p>
                    <w:p w14:paraId="4D24496D" w14:textId="77777777" w:rsidR="00EE734B" w:rsidRPr="005E03BD" w:rsidRDefault="00EE734B" w:rsidP="00EE734B">
                      <w:pPr>
                        <w:rPr>
                          <w:color w:val="FF0000"/>
                        </w:rPr>
                      </w:pPr>
                      <w:r w:rsidRPr="005E03BD">
                        <w:rPr>
                          <w:color w:val="FF0000"/>
                        </w:rPr>
                        <w:t>WAIT:</w:t>
                      </w:r>
                    </w:p>
                    <w:p w14:paraId="0421BD95" w14:textId="77777777" w:rsidR="00EE734B" w:rsidRPr="005E03BD" w:rsidRDefault="00EE734B" w:rsidP="00EE734B">
                      <w:pPr>
                        <w:rPr>
                          <w:color w:val="FF0000"/>
                        </w:rPr>
                      </w:pPr>
                      <w:r w:rsidRPr="005E03BD">
                        <w:rPr>
                          <w:color w:val="FF0000"/>
                        </w:rPr>
                        <w:tab/>
                        <w:t>JNB TI, WAIT</w:t>
                      </w:r>
                    </w:p>
                    <w:p w14:paraId="1D72AE96" w14:textId="77777777" w:rsidR="00EE734B" w:rsidRPr="005E03BD" w:rsidRDefault="00EE734B" w:rsidP="00EE734B">
                      <w:pPr>
                        <w:rPr>
                          <w:color w:val="FF0000"/>
                        </w:rPr>
                      </w:pPr>
                      <w:r w:rsidRPr="005E03BD">
                        <w:rPr>
                          <w:color w:val="FF0000"/>
                        </w:rPr>
                        <w:tab/>
                        <w:t>CLR TI</w:t>
                      </w:r>
                    </w:p>
                    <w:p w14:paraId="53A05F79" w14:textId="77777777" w:rsidR="00EE734B" w:rsidRPr="005E03BD" w:rsidRDefault="00EE734B" w:rsidP="00EE734B">
                      <w:pPr>
                        <w:rPr>
                          <w:color w:val="FF0000"/>
                        </w:rPr>
                      </w:pPr>
                      <w:r w:rsidRPr="005E03BD">
                        <w:rPr>
                          <w:color w:val="FF0000"/>
                        </w:rPr>
                        <w:tab/>
                        <w:t>MOV SBUF,A</w:t>
                      </w:r>
                    </w:p>
                    <w:p w14:paraId="4A7B7A86" w14:textId="77777777" w:rsidR="00EE734B" w:rsidRPr="005E03BD" w:rsidRDefault="00EE734B" w:rsidP="00EE734B">
                      <w:pPr>
                        <w:rPr>
                          <w:color w:val="FF0000"/>
                        </w:rPr>
                      </w:pPr>
                      <w:r w:rsidRPr="005E03BD">
                        <w:rPr>
                          <w:color w:val="FF0000"/>
                        </w:rPr>
                        <w:tab/>
                        <w:t>INC R0</w:t>
                      </w:r>
                    </w:p>
                    <w:p w14:paraId="7E185126" w14:textId="77777777" w:rsidR="00EE734B" w:rsidRPr="005E03BD" w:rsidRDefault="00EE734B" w:rsidP="00EE734B">
                      <w:pPr>
                        <w:rPr>
                          <w:color w:val="FF0000"/>
                        </w:rPr>
                      </w:pPr>
                      <w:r w:rsidRPr="005E03BD">
                        <w:rPr>
                          <w:color w:val="FF0000"/>
                        </w:rPr>
                        <w:tab/>
                        <w:t>CJNE R0,#05H,LOOP</w:t>
                      </w:r>
                    </w:p>
                    <w:p w14:paraId="05EE2348" w14:textId="77777777" w:rsidR="00EE734B" w:rsidRPr="005E03BD" w:rsidRDefault="00EE734B" w:rsidP="00EE734B">
                      <w:pPr>
                        <w:rPr>
                          <w:color w:val="FF0000"/>
                        </w:rPr>
                      </w:pPr>
                      <w:r w:rsidRPr="005E03BD">
                        <w:rPr>
                          <w:color w:val="FF0000"/>
                        </w:rPr>
                        <w:t>LJMP MAIN</w:t>
                      </w:r>
                    </w:p>
                    <w:p w14:paraId="1BCC3A08" w14:textId="77777777" w:rsidR="00EE734B" w:rsidRPr="005E03BD" w:rsidRDefault="00EE734B" w:rsidP="00EE734B">
                      <w:pPr>
                        <w:rPr>
                          <w:color w:val="FF0000"/>
                        </w:rPr>
                      </w:pPr>
                    </w:p>
                    <w:p w14:paraId="04DAF337" w14:textId="77777777" w:rsidR="00EE734B" w:rsidRPr="005E03BD" w:rsidRDefault="00EE734B" w:rsidP="00EE734B">
                      <w:pPr>
                        <w:rPr>
                          <w:color w:val="FF0000"/>
                        </w:rPr>
                      </w:pPr>
                      <w:r w:rsidRPr="005E03BD">
                        <w:rPr>
                          <w:color w:val="FF0000"/>
                        </w:rPr>
                        <w:t>ORG 200H</w:t>
                      </w:r>
                    </w:p>
                    <w:p w14:paraId="5EB14232" w14:textId="77777777" w:rsidR="00F70B53" w:rsidRPr="005E03BD" w:rsidRDefault="00EE734B" w:rsidP="00EE734B">
                      <w:pPr>
                        <w:rPr>
                          <w:color w:val="FF0000"/>
                        </w:rPr>
                      </w:pPr>
                      <w:r w:rsidRPr="005E03BD">
                        <w:rPr>
                          <w:color w:val="FF0000"/>
                        </w:rPr>
                        <w:t>DB 'H','E','L','L','O'</w:t>
                      </w:r>
                    </w:p>
                  </w:txbxContent>
                </v:textbox>
              </v:shape>
            </w:pict>
          </mc:Fallback>
        </mc:AlternateContent>
      </w:r>
      <w:r w:rsidR="00C829E4">
        <w:t>Source Code:</w:t>
      </w:r>
    </w:p>
    <w:sectPr w:rsidR="00897038" w:rsidRPr="00C829E4" w:rsidSect="00895751">
      <w:headerReference w:type="default" r:id="rId10"/>
      <w:footerReference w:type="default" r:id="rId11"/>
      <w:pgSz w:w="11906" w:h="16838"/>
      <w:pgMar w:top="1440" w:right="1440" w:bottom="1440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0E8EEDC" w14:textId="77777777" w:rsidR="00941D89" w:rsidRDefault="00941D89" w:rsidP="00F4054E">
      <w:pPr>
        <w:spacing w:after="0" w:line="240" w:lineRule="auto"/>
      </w:pPr>
      <w:r>
        <w:separator/>
      </w:r>
    </w:p>
  </w:endnote>
  <w:endnote w:type="continuationSeparator" w:id="0">
    <w:p w14:paraId="237D0E6B" w14:textId="77777777" w:rsidR="00941D89" w:rsidRDefault="00941D89" w:rsidP="00F4054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altName w:val="TH SarabunPSK"/>
    <w:charset w:val="DE"/>
    <w:family w:val="swiss"/>
    <w:pitch w:val="variable"/>
    <w:sig w:usb0="01000003" w:usb1="00000000" w:usb2="00000000" w:usb3="00000000" w:csb0="00010111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8177823"/>
      <w:docPartObj>
        <w:docPartGallery w:val="Page Numbers (Bottom of Page)"/>
        <w:docPartUnique/>
      </w:docPartObj>
    </w:sdtPr>
    <w:sdtEndPr/>
    <w:sdtContent>
      <w:p w14:paraId="0EFC716B" w14:textId="77777777" w:rsidR="00F70B53" w:rsidRDefault="00FF0B32">
        <w:pPr>
          <w:pStyle w:val="Footer"/>
          <w:jc w:val="right"/>
        </w:pPr>
        <w:r>
          <w:rPr>
            <w:rFonts w:cs="Calibri"/>
            <w:noProof/>
            <w:szCs w:val="22"/>
            <w:lang w:val="th-TH"/>
          </w:rPr>
          <w:fldChar w:fldCharType="begin"/>
        </w:r>
        <w:r>
          <w:rPr>
            <w:rFonts w:cs="Calibri"/>
            <w:noProof/>
            <w:szCs w:val="22"/>
            <w:cs/>
            <w:lang w:val="th-TH"/>
          </w:rPr>
          <w:instrText xml:space="preserve"> PAGE   \* MERGEFORMAT </w:instrText>
        </w:r>
        <w:r>
          <w:rPr>
            <w:rFonts w:cs="Calibri"/>
            <w:noProof/>
            <w:szCs w:val="22"/>
            <w:lang w:val="th-TH"/>
          </w:rPr>
          <w:fldChar w:fldCharType="separate"/>
        </w:r>
        <w:r w:rsidR="00170298" w:rsidRPr="00170298">
          <w:rPr>
            <w:rFonts w:cs="Calibri"/>
            <w:noProof/>
            <w:szCs w:val="22"/>
            <w:cs/>
            <w:lang w:val="th-TH"/>
          </w:rPr>
          <w:t>1</w:t>
        </w:r>
        <w:r>
          <w:rPr>
            <w:rFonts w:cs="Calibri"/>
            <w:noProof/>
            <w:szCs w:val="22"/>
            <w:lang w:val="th-TH"/>
          </w:rPr>
          <w:fldChar w:fldCharType="end"/>
        </w:r>
      </w:p>
    </w:sdtContent>
  </w:sdt>
  <w:p w14:paraId="0597CD66" w14:textId="77777777" w:rsidR="00F70B53" w:rsidRDefault="00F70B5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F987698" w14:textId="77777777" w:rsidR="00941D89" w:rsidRDefault="00941D89" w:rsidP="00F4054E">
      <w:pPr>
        <w:spacing w:after="0" w:line="240" w:lineRule="auto"/>
      </w:pPr>
      <w:r>
        <w:separator/>
      </w:r>
    </w:p>
  </w:footnote>
  <w:footnote w:type="continuationSeparator" w:id="0">
    <w:p w14:paraId="46F3088E" w14:textId="77777777" w:rsidR="00941D89" w:rsidRDefault="00941D89" w:rsidP="00F4054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7AE672" w14:textId="475368B8" w:rsidR="00DC19DA" w:rsidRDefault="00895751" w:rsidP="00DC19DA">
    <w:pPr>
      <w:pStyle w:val="Header"/>
      <w:jc w:val="right"/>
    </w:pPr>
    <w:r>
      <w:rPr>
        <w:rFonts w:hint="cs"/>
        <w:cs/>
      </w:rPr>
      <w:t>6420503566</w:t>
    </w:r>
  </w:p>
  <w:p w14:paraId="13E784F9" w14:textId="7A7F380A" w:rsidR="00DC19DA" w:rsidRDefault="00895751" w:rsidP="00DC19DA">
    <w:pPr>
      <w:pStyle w:val="Header"/>
      <w:jc w:val="right"/>
      <w:rPr>
        <w:rFonts w:hint="cs"/>
      </w:rPr>
    </w:pPr>
    <w:r>
      <w:rPr>
        <w:rFonts w:hint="cs"/>
        <w:cs/>
      </w:rPr>
      <w:t>6420503701</w:t>
    </w:r>
  </w:p>
  <w:p w14:paraId="33E50AF7" w14:textId="24BC6DFD" w:rsidR="00DC19DA" w:rsidRDefault="00DC19DA" w:rsidP="00DC19DA">
    <w:pPr>
      <w:pStyle w:val="Header"/>
      <w:jc w:val="right"/>
      <w:rPr>
        <w:rFonts w:hint="cs"/>
        <w:cs/>
      </w:rPr>
    </w:pPr>
    <w:r>
      <w:rPr>
        <w:rFonts w:hint="cs"/>
        <w:cs/>
      </w:rPr>
      <w:t>กลุ่ม</w:t>
    </w:r>
    <w:r w:rsidR="00895751">
      <w:rPr>
        <w:rFonts w:hint="cs"/>
        <w:cs/>
      </w:rPr>
      <w:t xml:space="preserve"> 9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0NDcwMjAyNTO2MDO3NDNX0lEKTi0uzszPAykwNKwFAP/RzO8tAAAA"/>
  </w:docVars>
  <w:rsids>
    <w:rsidRoot w:val="00764D03"/>
    <w:rsid w:val="00013FEA"/>
    <w:rsid w:val="000140D0"/>
    <w:rsid w:val="00020870"/>
    <w:rsid w:val="00023214"/>
    <w:rsid w:val="00034599"/>
    <w:rsid w:val="00045BFA"/>
    <w:rsid w:val="000512F6"/>
    <w:rsid w:val="000538F4"/>
    <w:rsid w:val="00076F57"/>
    <w:rsid w:val="00077153"/>
    <w:rsid w:val="0008510B"/>
    <w:rsid w:val="00091541"/>
    <w:rsid w:val="000916D5"/>
    <w:rsid w:val="00093D85"/>
    <w:rsid w:val="0009471C"/>
    <w:rsid w:val="00094B4F"/>
    <w:rsid w:val="000A2C52"/>
    <w:rsid w:val="000A5745"/>
    <w:rsid w:val="000C2161"/>
    <w:rsid w:val="000C740E"/>
    <w:rsid w:val="000C76F2"/>
    <w:rsid w:val="000D0872"/>
    <w:rsid w:val="000E0ACF"/>
    <w:rsid w:val="000E572B"/>
    <w:rsid w:val="00104A7A"/>
    <w:rsid w:val="0011638C"/>
    <w:rsid w:val="001174C9"/>
    <w:rsid w:val="001177F0"/>
    <w:rsid w:val="001224DA"/>
    <w:rsid w:val="00127C6C"/>
    <w:rsid w:val="00130726"/>
    <w:rsid w:val="00146E0D"/>
    <w:rsid w:val="00151339"/>
    <w:rsid w:val="00160C7E"/>
    <w:rsid w:val="00170298"/>
    <w:rsid w:val="00183A52"/>
    <w:rsid w:val="00185D8E"/>
    <w:rsid w:val="00190CB4"/>
    <w:rsid w:val="001918E2"/>
    <w:rsid w:val="001A1AF5"/>
    <w:rsid w:val="001A7938"/>
    <w:rsid w:val="001B31B0"/>
    <w:rsid w:val="001C30BA"/>
    <w:rsid w:val="001D142D"/>
    <w:rsid w:val="001D43F2"/>
    <w:rsid w:val="001E0AE4"/>
    <w:rsid w:val="001E2005"/>
    <w:rsid w:val="001E2A4D"/>
    <w:rsid w:val="002035AC"/>
    <w:rsid w:val="00205CCC"/>
    <w:rsid w:val="00213E4B"/>
    <w:rsid w:val="00216E94"/>
    <w:rsid w:val="00224635"/>
    <w:rsid w:val="00231D19"/>
    <w:rsid w:val="0023366A"/>
    <w:rsid w:val="00234580"/>
    <w:rsid w:val="002412F0"/>
    <w:rsid w:val="002446B6"/>
    <w:rsid w:val="00251569"/>
    <w:rsid w:val="002829FD"/>
    <w:rsid w:val="00285C4F"/>
    <w:rsid w:val="00286327"/>
    <w:rsid w:val="002A056A"/>
    <w:rsid w:val="002A32BD"/>
    <w:rsid w:val="002A479A"/>
    <w:rsid w:val="002A5D5F"/>
    <w:rsid w:val="002A7FC4"/>
    <w:rsid w:val="002B16CD"/>
    <w:rsid w:val="002B26AE"/>
    <w:rsid w:val="002C1370"/>
    <w:rsid w:val="002C5F88"/>
    <w:rsid w:val="002C702C"/>
    <w:rsid w:val="002C7CC3"/>
    <w:rsid w:val="002D0221"/>
    <w:rsid w:val="002D233C"/>
    <w:rsid w:val="002D2884"/>
    <w:rsid w:val="002D2BB8"/>
    <w:rsid w:val="002D3F85"/>
    <w:rsid w:val="002D5A50"/>
    <w:rsid w:val="002E088E"/>
    <w:rsid w:val="002E305D"/>
    <w:rsid w:val="002F413D"/>
    <w:rsid w:val="002F55AD"/>
    <w:rsid w:val="00302C43"/>
    <w:rsid w:val="003048FA"/>
    <w:rsid w:val="00305226"/>
    <w:rsid w:val="00311263"/>
    <w:rsid w:val="003215B1"/>
    <w:rsid w:val="0033653C"/>
    <w:rsid w:val="00361082"/>
    <w:rsid w:val="00365433"/>
    <w:rsid w:val="00374083"/>
    <w:rsid w:val="00374FCE"/>
    <w:rsid w:val="0038031A"/>
    <w:rsid w:val="003803A6"/>
    <w:rsid w:val="00382CCB"/>
    <w:rsid w:val="003831E1"/>
    <w:rsid w:val="003B0E04"/>
    <w:rsid w:val="003C1CBC"/>
    <w:rsid w:val="003C427F"/>
    <w:rsid w:val="003C74C3"/>
    <w:rsid w:val="003D7D65"/>
    <w:rsid w:val="003E003C"/>
    <w:rsid w:val="003E497B"/>
    <w:rsid w:val="00403156"/>
    <w:rsid w:val="004043C9"/>
    <w:rsid w:val="0040786B"/>
    <w:rsid w:val="00414F02"/>
    <w:rsid w:val="00416169"/>
    <w:rsid w:val="00416CA6"/>
    <w:rsid w:val="0041744F"/>
    <w:rsid w:val="004247C3"/>
    <w:rsid w:val="004376AD"/>
    <w:rsid w:val="00452383"/>
    <w:rsid w:val="00460E55"/>
    <w:rsid w:val="004668C7"/>
    <w:rsid w:val="004836E1"/>
    <w:rsid w:val="00493535"/>
    <w:rsid w:val="004C0341"/>
    <w:rsid w:val="004C094D"/>
    <w:rsid w:val="004C1998"/>
    <w:rsid w:val="004D3E8C"/>
    <w:rsid w:val="004F1980"/>
    <w:rsid w:val="004F299D"/>
    <w:rsid w:val="004F4FCF"/>
    <w:rsid w:val="004F64D7"/>
    <w:rsid w:val="0050418B"/>
    <w:rsid w:val="00504925"/>
    <w:rsid w:val="00514E76"/>
    <w:rsid w:val="00524D41"/>
    <w:rsid w:val="00532C1C"/>
    <w:rsid w:val="005369D4"/>
    <w:rsid w:val="00537F44"/>
    <w:rsid w:val="00543B86"/>
    <w:rsid w:val="00551802"/>
    <w:rsid w:val="00586443"/>
    <w:rsid w:val="00586C3B"/>
    <w:rsid w:val="00592096"/>
    <w:rsid w:val="00594D8A"/>
    <w:rsid w:val="00596859"/>
    <w:rsid w:val="00596A5D"/>
    <w:rsid w:val="005B47B6"/>
    <w:rsid w:val="005B5718"/>
    <w:rsid w:val="005B58BF"/>
    <w:rsid w:val="005C4FB0"/>
    <w:rsid w:val="005E03BD"/>
    <w:rsid w:val="005E0407"/>
    <w:rsid w:val="005F270C"/>
    <w:rsid w:val="005F2CFB"/>
    <w:rsid w:val="00602EBD"/>
    <w:rsid w:val="00611598"/>
    <w:rsid w:val="00611BCD"/>
    <w:rsid w:val="00622A70"/>
    <w:rsid w:val="0062733F"/>
    <w:rsid w:val="00634CF9"/>
    <w:rsid w:val="00664180"/>
    <w:rsid w:val="00664BDA"/>
    <w:rsid w:val="00666CEA"/>
    <w:rsid w:val="00670B27"/>
    <w:rsid w:val="00673C3D"/>
    <w:rsid w:val="00685962"/>
    <w:rsid w:val="0069203D"/>
    <w:rsid w:val="006933DC"/>
    <w:rsid w:val="006A6FA6"/>
    <w:rsid w:val="006B5BB9"/>
    <w:rsid w:val="006C0477"/>
    <w:rsid w:val="006E0B1F"/>
    <w:rsid w:val="006E4857"/>
    <w:rsid w:val="006F5FC2"/>
    <w:rsid w:val="00700AD0"/>
    <w:rsid w:val="0070172E"/>
    <w:rsid w:val="00702D94"/>
    <w:rsid w:val="0071280D"/>
    <w:rsid w:val="00717E8F"/>
    <w:rsid w:val="00720972"/>
    <w:rsid w:val="00726B86"/>
    <w:rsid w:val="007444FF"/>
    <w:rsid w:val="0074755A"/>
    <w:rsid w:val="00750515"/>
    <w:rsid w:val="007506B4"/>
    <w:rsid w:val="0076485B"/>
    <w:rsid w:val="00764D03"/>
    <w:rsid w:val="00766C69"/>
    <w:rsid w:val="0078129F"/>
    <w:rsid w:val="0078475D"/>
    <w:rsid w:val="00790039"/>
    <w:rsid w:val="007924A3"/>
    <w:rsid w:val="007A2864"/>
    <w:rsid w:val="007C6A60"/>
    <w:rsid w:val="007D150C"/>
    <w:rsid w:val="007D76D1"/>
    <w:rsid w:val="007E3555"/>
    <w:rsid w:val="007E5542"/>
    <w:rsid w:val="007E6536"/>
    <w:rsid w:val="007F36E7"/>
    <w:rsid w:val="0080069A"/>
    <w:rsid w:val="00801645"/>
    <w:rsid w:val="00812B24"/>
    <w:rsid w:val="00814F12"/>
    <w:rsid w:val="00822500"/>
    <w:rsid w:val="00830805"/>
    <w:rsid w:val="00836671"/>
    <w:rsid w:val="00840B3F"/>
    <w:rsid w:val="00850D48"/>
    <w:rsid w:val="00851E2E"/>
    <w:rsid w:val="00852023"/>
    <w:rsid w:val="00861D5E"/>
    <w:rsid w:val="00866291"/>
    <w:rsid w:val="00866827"/>
    <w:rsid w:val="008702CA"/>
    <w:rsid w:val="00883785"/>
    <w:rsid w:val="0089214F"/>
    <w:rsid w:val="00895751"/>
    <w:rsid w:val="00897038"/>
    <w:rsid w:val="008A0DEB"/>
    <w:rsid w:val="008B575F"/>
    <w:rsid w:val="008C3D61"/>
    <w:rsid w:val="008C4479"/>
    <w:rsid w:val="008C4E0E"/>
    <w:rsid w:val="008C6EF2"/>
    <w:rsid w:val="008D3885"/>
    <w:rsid w:val="008D4896"/>
    <w:rsid w:val="008E651B"/>
    <w:rsid w:val="008E7FD2"/>
    <w:rsid w:val="008F5107"/>
    <w:rsid w:val="008F6113"/>
    <w:rsid w:val="009042D5"/>
    <w:rsid w:val="009157E8"/>
    <w:rsid w:val="00915C40"/>
    <w:rsid w:val="00930241"/>
    <w:rsid w:val="00931141"/>
    <w:rsid w:val="00941D89"/>
    <w:rsid w:val="0094223A"/>
    <w:rsid w:val="00955859"/>
    <w:rsid w:val="0095651F"/>
    <w:rsid w:val="00956BEA"/>
    <w:rsid w:val="0096305C"/>
    <w:rsid w:val="00976128"/>
    <w:rsid w:val="00990326"/>
    <w:rsid w:val="0099055F"/>
    <w:rsid w:val="009A1792"/>
    <w:rsid w:val="009A2F21"/>
    <w:rsid w:val="009C3D69"/>
    <w:rsid w:val="009D65D1"/>
    <w:rsid w:val="009F09B5"/>
    <w:rsid w:val="009F309A"/>
    <w:rsid w:val="009F33A0"/>
    <w:rsid w:val="00A0234D"/>
    <w:rsid w:val="00A05444"/>
    <w:rsid w:val="00A10D37"/>
    <w:rsid w:val="00A319A1"/>
    <w:rsid w:val="00A32603"/>
    <w:rsid w:val="00A469A3"/>
    <w:rsid w:val="00A56AC6"/>
    <w:rsid w:val="00A81F8E"/>
    <w:rsid w:val="00A83500"/>
    <w:rsid w:val="00A84B96"/>
    <w:rsid w:val="00A8673E"/>
    <w:rsid w:val="00A869DD"/>
    <w:rsid w:val="00AA2895"/>
    <w:rsid w:val="00AA37FA"/>
    <w:rsid w:val="00AC1030"/>
    <w:rsid w:val="00AD0E13"/>
    <w:rsid w:val="00AD32F4"/>
    <w:rsid w:val="00AD4040"/>
    <w:rsid w:val="00AD5AF6"/>
    <w:rsid w:val="00AE7C5E"/>
    <w:rsid w:val="00AF337D"/>
    <w:rsid w:val="00B063B2"/>
    <w:rsid w:val="00B068E1"/>
    <w:rsid w:val="00B12BBB"/>
    <w:rsid w:val="00B15025"/>
    <w:rsid w:val="00B167E1"/>
    <w:rsid w:val="00B17568"/>
    <w:rsid w:val="00B27398"/>
    <w:rsid w:val="00B33C94"/>
    <w:rsid w:val="00B3414B"/>
    <w:rsid w:val="00B3708D"/>
    <w:rsid w:val="00B416E7"/>
    <w:rsid w:val="00B42B9B"/>
    <w:rsid w:val="00B502CA"/>
    <w:rsid w:val="00B51881"/>
    <w:rsid w:val="00B52C6D"/>
    <w:rsid w:val="00B61FD1"/>
    <w:rsid w:val="00B64F82"/>
    <w:rsid w:val="00B6536D"/>
    <w:rsid w:val="00B65596"/>
    <w:rsid w:val="00B6564C"/>
    <w:rsid w:val="00B65EB5"/>
    <w:rsid w:val="00B67022"/>
    <w:rsid w:val="00B7129A"/>
    <w:rsid w:val="00B756C9"/>
    <w:rsid w:val="00B77816"/>
    <w:rsid w:val="00B81746"/>
    <w:rsid w:val="00B8586C"/>
    <w:rsid w:val="00B86C6B"/>
    <w:rsid w:val="00B91E1F"/>
    <w:rsid w:val="00B97436"/>
    <w:rsid w:val="00BA0DDB"/>
    <w:rsid w:val="00BA44E2"/>
    <w:rsid w:val="00BA537A"/>
    <w:rsid w:val="00BB13E6"/>
    <w:rsid w:val="00BC4897"/>
    <w:rsid w:val="00BC6A51"/>
    <w:rsid w:val="00BC7C4C"/>
    <w:rsid w:val="00BD0067"/>
    <w:rsid w:val="00BD0489"/>
    <w:rsid w:val="00BD24E4"/>
    <w:rsid w:val="00BE4FE9"/>
    <w:rsid w:val="00BF03AE"/>
    <w:rsid w:val="00BF2F79"/>
    <w:rsid w:val="00BF3C28"/>
    <w:rsid w:val="00BF4E88"/>
    <w:rsid w:val="00C05415"/>
    <w:rsid w:val="00C11CDE"/>
    <w:rsid w:val="00C206C2"/>
    <w:rsid w:val="00C24EE8"/>
    <w:rsid w:val="00C275BA"/>
    <w:rsid w:val="00C30923"/>
    <w:rsid w:val="00C32AE8"/>
    <w:rsid w:val="00C333B7"/>
    <w:rsid w:val="00C34F86"/>
    <w:rsid w:val="00C35AF8"/>
    <w:rsid w:val="00C409D8"/>
    <w:rsid w:val="00C51165"/>
    <w:rsid w:val="00C66780"/>
    <w:rsid w:val="00C7756C"/>
    <w:rsid w:val="00C829E4"/>
    <w:rsid w:val="00C87FEF"/>
    <w:rsid w:val="00C92523"/>
    <w:rsid w:val="00CA4328"/>
    <w:rsid w:val="00CA67DF"/>
    <w:rsid w:val="00CB70A0"/>
    <w:rsid w:val="00CC1198"/>
    <w:rsid w:val="00CC65ED"/>
    <w:rsid w:val="00CD0B83"/>
    <w:rsid w:val="00CD6047"/>
    <w:rsid w:val="00CE14A0"/>
    <w:rsid w:val="00CE65F5"/>
    <w:rsid w:val="00CF0B92"/>
    <w:rsid w:val="00CF0C85"/>
    <w:rsid w:val="00CF1390"/>
    <w:rsid w:val="00D161C9"/>
    <w:rsid w:val="00D165D3"/>
    <w:rsid w:val="00D23D80"/>
    <w:rsid w:val="00D30650"/>
    <w:rsid w:val="00D32272"/>
    <w:rsid w:val="00D3757E"/>
    <w:rsid w:val="00D5574E"/>
    <w:rsid w:val="00D63A93"/>
    <w:rsid w:val="00D65022"/>
    <w:rsid w:val="00D65B1A"/>
    <w:rsid w:val="00D81FB8"/>
    <w:rsid w:val="00D82EC8"/>
    <w:rsid w:val="00D846EC"/>
    <w:rsid w:val="00D92F04"/>
    <w:rsid w:val="00D95A57"/>
    <w:rsid w:val="00DB1299"/>
    <w:rsid w:val="00DB1E19"/>
    <w:rsid w:val="00DB520B"/>
    <w:rsid w:val="00DB5293"/>
    <w:rsid w:val="00DB6523"/>
    <w:rsid w:val="00DC19DA"/>
    <w:rsid w:val="00DC2493"/>
    <w:rsid w:val="00DD248F"/>
    <w:rsid w:val="00DD3105"/>
    <w:rsid w:val="00DD783C"/>
    <w:rsid w:val="00DE44BF"/>
    <w:rsid w:val="00DE7E5D"/>
    <w:rsid w:val="00DF184D"/>
    <w:rsid w:val="00DF1973"/>
    <w:rsid w:val="00DF1EDA"/>
    <w:rsid w:val="00DF5060"/>
    <w:rsid w:val="00E10A3B"/>
    <w:rsid w:val="00E22A0D"/>
    <w:rsid w:val="00E2693C"/>
    <w:rsid w:val="00E36237"/>
    <w:rsid w:val="00E42679"/>
    <w:rsid w:val="00E45935"/>
    <w:rsid w:val="00E50B50"/>
    <w:rsid w:val="00E53247"/>
    <w:rsid w:val="00E54277"/>
    <w:rsid w:val="00E60C65"/>
    <w:rsid w:val="00E80D94"/>
    <w:rsid w:val="00E93AB6"/>
    <w:rsid w:val="00E93DA4"/>
    <w:rsid w:val="00E96190"/>
    <w:rsid w:val="00E97F3C"/>
    <w:rsid w:val="00EB4357"/>
    <w:rsid w:val="00ED2EEC"/>
    <w:rsid w:val="00EE6E34"/>
    <w:rsid w:val="00EE734B"/>
    <w:rsid w:val="00EF1B9A"/>
    <w:rsid w:val="00EF23F4"/>
    <w:rsid w:val="00F10382"/>
    <w:rsid w:val="00F131C0"/>
    <w:rsid w:val="00F17A99"/>
    <w:rsid w:val="00F23E74"/>
    <w:rsid w:val="00F32294"/>
    <w:rsid w:val="00F4054E"/>
    <w:rsid w:val="00F43C25"/>
    <w:rsid w:val="00F4525F"/>
    <w:rsid w:val="00F52A9C"/>
    <w:rsid w:val="00F70B53"/>
    <w:rsid w:val="00F734F0"/>
    <w:rsid w:val="00F77F4E"/>
    <w:rsid w:val="00FB1E8F"/>
    <w:rsid w:val="00FB47C8"/>
    <w:rsid w:val="00FB4EA5"/>
    <w:rsid w:val="00FB6755"/>
    <w:rsid w:val="00FC4DBE"/>
    <w:rsid w:val="00FC6627"/>
    <w:rsid w:val="00FD0E39"/>
    <w:rsid w:val="00FD1A9F"/>
    <w:rsid w:val="00FD54A1"/>
    <w:rsid w:val="00FD6A64"/>
    <w:rsid w:val="00FF0B3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6A4860C"/>
  <w15:docId w15:val="{8FF16A08-06A7-436F-A7CF-F9FB5D1448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C32AE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1D14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4043C9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043C9"/>
    <w:rPr>
      <w:rFonts w:ascii="Tahoma" w:hAnsi="Tahoma" w:cs="Angsana New"/>
      <w:sz w:val="16"/>
      <w:szCs w:val="20"/>
    </w:rPr>
  </w:style>
  <w:style w:type="paragraph" w:styleId="Header">
    <w:name w:val="header"/>
    <w:basedOn w:val="Normal"/>
    <w:link w:val="HeaderChar"/>
    <w:uiPriority w:val="99"/>
    <w:unhideWhenUsed/>
    <w:rsid w:val="00F4054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4054E"/>
  </w:style>
  <w:style w:type="paragraph" w:styleId="Footer">
    <w:name w:val="footer"/>
    <w:basedOn w:val="Normal"/>
    <w:link w:val="FooterChar"/>
    <w:uiPriority w:val="99"/>
    <w:unhideWhenUsed/>
    <w:rsid w:val="00F4054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4054E"/>
  </w:style>
  <w:style w:type="paragraph" w:styleId="NormalWeb">
    <w:name w:val="Normal (Web)"/>
    <w:basedOn w:val="Normal"/>
    <w:uiPriority w:val="99"/>
    <w:semiHidden/>
    <w:unhideWhenUsed/>
    <w:rsid w:val="00543B86"/>
    <w:pPr>
      <w:spacing w:before="100" w:beforeAutospacing="1" w:after="100" w:afterAutospacing="1" w:line="240" w:lineRule="auto"/>
    </w:pPr>
    <w:rPr>
      <w:rFonts w:ascii="Tahoma" w:eastAsiaTheme="minorEastAsia" w:hAnsi="Tahoma" w:cs="Tahoma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477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44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72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17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76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82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72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71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 Fifteenth Edition"/>
</file>

<file path=customXml/itemProps1.xml><?xml version="1.0" encoding="utf-8"?>
<ds:datastoreItem xmlns:ds="http://schemas.openxmlformats.org/officeDocument/2006/customXml" ds:itemID="{850DDCAB-02B9-4EAE-8C83-E34AFB66DC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6</Pages>
  <Words>384</Words>
  <Characters>2191</Characters>
  <Application>Microsoft Office Word</Application>
  <DocSecurity>0</DocSecurity>
  <Lines>18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>Kasetsart University</Company>
  <LinksUpToDate>false</LinksUpToDate>
  <CharactersWithSpaces>2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anya</dc:creator>
  <cp:lastModifiedBy>8404-xx</cp:lastModifiedBy>
  <cp:revision>4</cp:revision>
  <cp:lastPrinted>2024-02-09T08:39:00Z</cp:lastPrinted>
  <dcterms:created xsi:type="dcterms:W3CDTF">2024-02-09T08:51:00Z</dcterms:created>
  <dcterms:modified xsi:type="dcterms:W3CDTF">2024-02-09T08:52:00Z</dcterms:modified>
</cp:coreProperties>
</file>